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11287" w:rsidRPr="00B11287" w:rsidRDefault="00B11287" w:rsidP="00D50A0A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B11287">
        <w:rPr>
          <w:rFonts w:ascii="Arial" w:hAnsi="Arial" w:cs="Arial"/>
          <w:sz w:val="24"/>
          <w:szCs w:val="24"/>
        </w:rPr>
        <w:t>ANTIGUO TESTAMENTO 2</w:t>
      </w:r>
    </w:p>
    <w:p w:rsidR="00B11287" w:rsidRDefault="00B11287" w:rsidP="00D50A0A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  <w:u w:val="single"/>
        </w:rPr>
      </w:pPr>
      <w:r w:rsidRPr="00B11287">
        <w:rPr>
          <w:rFonts w:ascii="Arial" w:hAnsi="Arial" w:cs="Arial"/>
          <w:b/>
          <w:sz w:val="24"/>
          <w:szCs w:val="24"/>
          <w:u w:val="single"/>
        </w:rPr>
        <w:t>EXAMEN FINAL</w:t>
      </w:r>
    </w:p>
    <w:p w:rsidR="00B11287" w:rsidRDefault="00B11287" w:rsidP="00B11287">
      <w:pPr>
        <w:spacing w:line="240" w:lineRule="auto"/>
        <w:jc w:val="center"/>
        <w:rPr>
          <w:rFonts w:ascii="Arial" w:hAnsi="Arial" w:cs="Arial"/>
          <w:b/>
          <w:sz w:val="24"/>
          <w:szCs w:val="24"/>
          <w:u w:val="single"/>
        </w:rPr>
      </w:pPr>
    </w:p>
    <w:p w:rsidR="00B11287" w:rsidRPr="003143AE" w:rsidRDefault="00B11287">
      <w:pPr>
        <w:rPr>
          <w:rFonts w:ascii="Arial" w:hAnsi="Arial" w:cs="Arial"/>
        </w:rPr>
      </w:pPr>
      <w:r w:rsidRPr="003143AE">
        <w:rPr>
          <w:rFonts w:ascii="Arial" w:hAnsi="Arial" w:cs="Arial"/>
        </w:rPr>
        <w:t>Profesor: Bernie Villalobos</w:t>
      </w:r>
      <w:r w:rsidR="001A3F9F">
        <w:rPr>
          <w:rFonts w:ascii="Arial" w:hAnsi="Arial" w:cs="Arial"/>
        </w:rPr>
        <w:t xml:space="preserve">                                                      Viernes 15 de diciembre, 20</w:t>
      </w:r>
      <w:bookmarkStart w:id="0" w:name="_GoBack"/>
      <w:bookmarkEnd w:id="0"/>
      <w:r w:rsidR="001A3F9F">
        <w:rPr>
          <w:rFonts w:ascii="Arial" w:hAnsi="Arial" w:cs="Arial"/>
        </w:rPr>
        <w:t>17</w:t>
      </w:r>
    </w:p>
    <w:p w:rsidR="00B11287" w:rsidRPr="003143AE" w:rsidRDefault="00B11287">
      <w:pPr>
        <w:rPr>
          <w:rFonts w:ascii="Arial" w:hAnsi="Arial" w:cs="Arial"/>
        </w:rPr>
      </w:pPr>
      <w:r w:rsidRPr="003143AE">
        <w:rPr>
          <w:rFonts w:ascii="Arial" w:hAnsi="Arial" w:cs="Arial"/>
        </w:rPr>
        <w:t xml:space="preserve">Estudiante: </w:t>
      </w:r>
    </w:p>
    <w:p w:rsidR="00B11287" w:rsidRPr="00C12035" w:rsidRDefault="00B11287" w:rsidP="00C12035">
      <w:pPr>
        <w:rPr>
          <w:rFonts w:ascii="Arial" w:hAnsi="Arial" w:cs="Arial"/>
          <w:b/>
          <w:u w:val="single"/>
        </w:rPr>
      </w:pPr>
      <w:r w:rsidRPr="00C12035">
        <w:rPr>
          <w:rFonts w:ascii="Arial" w:hAnsi="Arial" w:cs="Arial"/>
          <w:b/>
          <w:u w:val="single"/>
        </w:rPr>
        <w:t>Verdadero o Falso</w:t>
      </w:r>
      <w:r w:rsidR="00273675">
        <w:rPr>
          <w:rFonts w:ascii="Arial" w:hAnsi="Arial" w:cs="Arial"/>
          <w:b/>
          <w:u w:val="single"/>
        </w:rPr>
        <w:t>.</w:t>
      </w:r>
      <w:r w:rsidR="00273675" w:rsidRPr="00273675">
        <w:rPr>
          <w:rFonts w:ascii="Arial" w:hAnsi="Arial" w:cs="Arial"/>
          <w:b/>
        </w:rPr>
        <w:t xml:space="preserve"> Valor 20 pts.</w:t>
      </w:r>
    </w:p>
    <w:p w:rsidR="003B6371" w:rsidRPr="003B6371" w:rsidRDefault="003B6371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>
        <w:rPr>
          <w:rFonts w:ascii="Arial" w:hAnsi="Arial" w:cs="Arial"/>
        </w:rPr>
        <w:t xml:space="preserve">(   ) </w:t>
      </w:r>
      <w:r w:rsidRPr="003B6371">
        <w:rPr>
          <w:rFonts w:ascii="Arial" w:hAnsi="Arial" w:cs="Arial"/>
          <w:lang w:val="es-CR"/>
        </w:rPr>
        <w:t>Se llama a Deuteronomio “El libro de las revistas”</w:t>
      </w:r>
      <w:r>
        <w:rPr>
          <w:rFonts w:ascii="Arial" w:hAnsi="Arial" w:cs="Arial"/>
          <w:lang w:val="es-CR"/>
        </w:rPr>
        <w:t xml:space="preserve"> </w:t>
      </w:r>
      <w:r w:rsidRPr="003B6371">
        <w:rPr>
          <w:rFonts w:ascii="Arial" w:hAnsi="Arial" w:cs="Arial"/>
          <w:lang w:val="es-CR"/>
        </w:rPr>
        <w:t>pues Moisés pasa revista a la historia de Israel en el desierto</w:t>
      </w:r>
      <w:r>
        <w:rPr>
          <w:rFonts w:ascii="Arial" w:hAnsi="Arial" w:cs="Arial"/>
          <w:lang w:val="es-CR"/>
        </w:rPr>
        <w:t>.</w:t>
      </w:r>
    </w:p>
    <w:p w:rsidR="00B11287" w:rsidRDefault="003143AE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 w:rsidRPr="003143AE">
        <w:rPr>
          <w:rFonts w:ascii="Arial" w:hAnsi="Arial" w:cs="Arial"/>
        </w:rPr>
        <w:t>(</w:t>
      </w:r>
      <w:r w:rsidR="00B11287" w:rsidRPr="003143A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r w:rsidRPr="003143AE">
        <w:rPr>
          <w:rFonts w:ascii="Arial" w:hAnsi="Arial" w:cs="Arial"/>
        </w:rPr>
        <w:t xml:space="preserve"> </w:t>
      </w:r>
      <w:r w:rsidR="00B11287" w:rsidRPr="003143AE">
        <w:rPr>
          <w:rFonts w:ascii="Arial" w:hAnsi="Arial" w:cs="Arial"/>
        </w:rPr>
        <w:t xml:space="preserve">) </w:t>
      </w:r>
      <w:r w:rsidRPr="003143AE">
        <w:rPr>
          <w:rFonts w:ascii="Arial" w:hAnsi="Arial" w:cs="Arial"/>
        </w:rPr>
        <w:t>Números fue designado con ese nombre por los dos censos contenidos en él</w:t>
      </w:r>
      <w:r w:rsidR="00C12035">
        <w:rPr>
          <w:rFonts w:ascii="Arial" w:hAnsi="Arial" w:cs="Arial"/>
        </w:rPr>
        <w:t>.</w:t>
      </w:r>
    </w:p>
    <w:p w:rsidR="00D50A0A" w:rsidRDefault="00D50A0A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>
        <w:rPr>
          <w:rFonts w:ascii="Arial" w:hAnsi="Arial" w:cs="Arial"/>
        </w:rPr>
        <w:t xml:space="preserve">(   ) </w:t>
      </w:r>
      <w:r w:rsidRPr="001B2E50">
        <w:rPr>
          <w:rFonts w:ascii="Arial" w:hAnsi="Arial" w:cs="Arial"/>
        </w:rPr>
        <w:t>Todo levita era un sacerdote.</w:t>
      </w:r>
    </w:p>
    <w:p w:rsidR="00D50A0A" w:rsidRPr="00D50A0A" w:rsidRDefault="00D50A0A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>
        <w:rPr>
          <w:rFonts w:ascii="Arial" w:hAnsi="Arial" w:cs="Arial"/>
        </w:rPr>
        <w:t xml:space="preserve">(   ) </w:t>
      </w:r>
      <w:r w:rsidRPr="00D50A0A">
        <w:rPr>
          <w:rFonts w:ascii="Arial" w:hAnsi="Arial" w:cs="Arial"/>
        </w:rPr>
        <w:t xml:space="preserve">El libro del Éxodo </w:t>
      </w:r>
      <w:r w:rsidRPr="00D50A0A">
        <w:rPr>
          <w:rFonts w:ascii="Arial" w:hAnsi="Arial" w:cs="Arial"/>
          <w:lang w:val="es-CR"/>
        </w:rPr>
        <w:t>describe cómo se comienza a desarrollar el antiguo pacto que Dios hizo con Abraham</w:t>
      </w:r>
      <w:r w:rsidRPr="00D50A0A">
        <w:rPr>
          <w:rFonts w:ascii="Arial" w:hAnsi="Arial" w:cs="Arial"/>
        </w:rPr>
        <w:t xml:space="preserve"> </w:t>
      </w:r>
    </w:p>
    <w:p w:rsidR="003143AE" w:rsidRDefault="003143AE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 w:rsidRPr="00C12035">
        <w:rPr>
          <w:rFonts w:ascii="Arial" w:hAnsi="Arial" w:cs="Arial"/>
        </w:rPr>
        <w:t>(   ) Números contiene otras leyes además de las de Éxodo y Levítico.</w:t>
      </w:r>
    </w:p>
    <w:p w:rsidR="00C12035" w:rsidRDefault="003143AE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 w:rsidRPr="00C12035">
        <w:rPr>
          <w:rFonts w:ascii="Arial" w:hAnsi="Arial" w:cs="Arial"/>
        </w:rPr>
        <w:t xml:space="preserve">(   ) </w:t>
      </w:r>
      <w:r w:rsidR="00C12035" w:rsidRPr="00C12035">
        <w:rPr>
          <w:rFonts w:ascii="Arial" w:hAnsi="Arial" w:cs="Arial"/>
        </w:rPr>
        <w:t>Éxodo es el eslabón indispensable que une el Pentateuco.</w:t>
      </w:r>
    </w:p>
    <w:p w:rsidR="003143AE" w:rsidRDefault="00C12035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 w:rsidRPr="00C12035">
        <w:rPr>
          <w:rFonts w:ascii="Arial" w:hAnsi="Arial" w:cs="Arial"/>
        </w:rPr>
        <w:t xml:space="preserve">(   ) </w:t>
      </w:r>
      <w:r w:rsidR="003143AE" w:rsidRPr="00C12035">
        <w:rPr>
          <w:rFonts w:ascii="Arial" w:hAnsi="Arial" w:cs="Arial"/>
        </w:rPr>
        <w:t>El primer censo de Israel</w:t>
      </w:r>
      <w:r w:rsidR="00D50A0A">
        <w:rPr>
          <w:rFonts w:ascii="Arial" w:hAnsi="Arial" w:cs="Arial"/>
        </w:rPr>
        <w:t xml:space="preserve"> que aparece en el libro de Levítico</w:t>
      </w:r>
      <w:r w:rsidR="003143AE" w:rsidRPr="00C12035">
        <w:rPr>
          <w:rFonts w:ascii="Arial" w:hAnsi="Arial" w:cs="Arial"/>
        </w:rPr>
        <w:t xml:space="preserve"> incluyó a los levitas.</w:t>
      </w:r>
    </w:p>
    <w:p w:rsidR="00C12035" w:rsidRDefault="00C12035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 w:rsidRPr="00C12035">
        <w:rPr>
          <w:rFonts w:ascii="Arial" w:hAnsi="Arial" w:cs="Arial"/>
        </w:rPr>
        <w:t>(   ) Los dos eventos trascendentales que narra el libro de Éxodo son la multiplicación de los israelitas en Egipto y las 10 plagas que envió Dios sobre Egipto.</w:t>
      </w:r>
    </w:p>
    <w:p w:rsidR="003143AE" w:rsidRDefault="00C12035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>
        <w:rPr>
          <w:rFonts w:ascii="Arial" w:hAnsi="Arial" w:cs="Arial"/>
        </w:rPr>
        <w:t xml:space="preserve">(   ) </w:t>
      </w:r>
      <w:r w:rsidR="003143AE" w:rsidRPr="00C12035">
        <w:rPr>
          <w:rFonts w:ascii="Arial" w:hAnsi="Arial" w:cs="Arial"/>
        </w:rPr>
        <w:t>En Números a Israel se le enseña cómo actuar como pueblo.</w:t>
      </w:r>
    </w:p>
    <w:p w:rsidR="00D50A0A" w:rsidRDefault="00D50A0A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 w:rsidRPr="003B6371">
        <w:rPr>
          <w:rFonts w:ascii="Arial" w:hAnsi="Arial" w:cs="Arial"/>
        </w:rPr>
        <w:t xml:space="preserve">(   ) </w:t>
      </w:r>
      <w:r w:rsidR="0079241D">
        <w:rPr>
          <w:rFonts w:ascii="Arial" w:hAnsi="Arial" w:cs="Arial"/>
        </w:rPr>
        <w:t>El libro de Deuteronomio consiste mayormente de los discursos de Moisés dirigidos al pueblo en Cades-barnea.</w:t>
      </w:r>
    </w:p>
    <w:p w:rsidR="003143AE" w:rsidRDefault="003143AE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 w:rsidRPr="00C12035">
        <w:rPr>
          <w:rFonts w:ascii="Arial" w:hAnsi="Arial" w:cs="Arial"/>
        </w:rPr>
        <w:t>(   ) Números es un libro histórico en su totalidad</w:t>
      </w:r>
    </w:p>
    <w:p w:rsidR="00C12035" w:rsidRDefault="00C12035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 w:rsidRPr="00C12035">
        <w:rPr>
          <w:rFonts w:ascii="Arial" w:hAnsi="Arial" w:cs="Arial"/>
        </w:rPr>
        <w:t>(   ) Éxodo es el eslabón indispensable que une el Pentateuco.</w:t>
      </w:r>
    </w:p>
    <w:p w:rsidR="00D50A0A" w:rsidRPr="003B6371" w:rsidRDefault="00D50A0A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>
        <w:rPr>
          <w:rFonts w:ascii="Arial" w:hAnsi="Arial" w:cs="Arial"/>
          <w:lang w:val="es-CR"/>
        </w:rPr>
        <w:t xml:space="preserve">(   ) </w:t>
      </w:r>
      <w:r w:rsidRPr="003B6371">
        <w:rPr>
          <w:rFonts w:ascii="Arial" w:hAnsi="Arial" w:cs="Arial"/>
          <w:lang w:val="es-CR"/>
        </w:rPr>
        <w:t>El código deuteronómico fue la norma para juzgar las acciones de los reyes de Israel</w:t>
      </w:r>
      <w:r>
        <w:rPr>
          <w:rFonts w:ascii="Arial" w:hAnsi="Arial" w:cs="Arial"/>
          <w:lang w:val="es-CR"/>
        </w:rPr>
        <w:t>.</w:t>
      </w:r>
    </w:p>
    <w:p w:rsidR="00C12035" w:rsidRDefault="00D50A0A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r w:rsidR="00C12035">
        <w:rPr>
          <w:rFonts w:ascii="Arial" w:hAnsi="Arial" w:cs="Arial"/>
        </w:rPr>
        <w:t xml:space="preserve">(   ) </w:t>
      </w:r>
      <w:r w:rsidR="00C12035" w:rsidRPr="00C12035">
        <w:rPr>
          <w:rFonts w:ascii="Arial" w:hAnsi="Arial" w:cs="Arial"/>
        </w:rPr>
        <w:t>Aceptando que Moisés es el autor del libro de Éxodo la fecha de escritura se       remonta aproximadamente al momento de la salida de Egipto.</w:t>
      </w:r>
    </w:p>
    <w:p w:rsidR="00C12035" w:rsidRPr="00C12035" w:rsidRDefault="00C12035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>
        <w:rPr>
          <w:rFonts w:ascii="Arial" w:hAnsi="Arial" w:cs="Arial"/>
        </w:rPr>
        <w:t xml:space="preserve">(   ) </w:t>
      </w:r>
      <w:r w:rsidRPr="00C12035">
        <w:rPr>
          <w:rFonts w:ascii="Arial" w:hAnsi="Arial" w:cs="Arial"/>
        </w:rPr>
        <w:t xml:space="preserve">El libro </w:t>
      </w:r>
      <w:r w:rsidR="00D50A0A">
        <w:rPr>
          <w:rFonts w:ascii="Arial" w:hAnsi="Arial" w:cs="Arial"/>
        </w:rPr>
        <w:t xml:space="preserve">de Levítico </w:t>
      </w:r>
      <w:r w:rsidRPr="00C12035">
        <w:rPr>
          <w:rFonts w:ascii="Arial" w:hAnsi="Arial" w:cs="Arial"/>
        </w:rPr>
        <w:t>trata más acerca de los levitas que de los sacerdotes.</w:t>
      </w:r>
    </w:p>
    <w:p w:rsidR="00D50A0A" w:rsidRDefault="00D50A0A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>
        <w:rPr>
          <w:rFonts w:ascii="Arial" w:hAnsi="Arial" w:cs="Arial"/>
        </w:rPr>
        <w:t>(   ) La palabra “deuteronomio” significa “segunda ley”.</w:t>
      </w:r>
    </w:p>
    <w:p w:rsidR="001B2E50" w:rsidRDefault="001B2E50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>
        <w:rPr>
          <w:rFonts w:ascii="Arial" w:hAnsi="Arial" w:cs="Arial"/>
        </w:rPr>
        <w:t xml:space="preserve">(   ) </w:t>
      </w:r>
      <w:r w:rsidRPr="001B2E50">
        <w:rPr>
          <w:rFonts w:ascii="Arial" w:hAnsi="Arial" w:cs="Arial"/>
        </w:rPr>
        <w:t>Levítico se escribió principalmente como manual de los sacerdotes</w:t>
      </w:r>
      <w:r>
        <w:rPr>
          <w:rFonts w:ascii="Arial" w:hAnsi="Arial" w:cs="Arial"/>
        </w:rPr>
        <w:t>.</w:t>
      </w:r>
    </w:p>
    <w:p w:rsidR="001B2E50" w:rsidRDefault="001B2E50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>
        <w:rPr>
          <w:rFonts w:ascii="Arial" w:hAnsi="Arial" w:cs="Arial"/>
        </w:rPr>
        <w:t xml:space="preserve">(   ) </w:t>
      </w:r>
      <w:r w:rsidRPr="001B2E50">
        <w:rPr>
          <w:rFonts w:ascii="Arial" w:hAnsi="Arial" w:cs="Arial"/>
        </w:rPr>
        <w:t>Probablemente la idea de ofrecer sacrificios a Dios salió de la mente de los hombres.</w:t>
      </w:r>
    </w:p>
    <w:p w:rsidR="001B2E50" w:rsidRPr="001B2E50" w:rsidRDefault="001B2E50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 w:rsidRPr="001B2E50">
        <w:rPr>
          <w:rFonts w:ascii="Arial" w:hAnsi="Arial" w:cs="Arial"/>
        </w:rPr>
        <w:t xml:space="preserve">( </w:t>
      </w:r>
      <w:r>
        <w:rPr>
          <w:rFonts w:ascii="Arial" w:hAnsi="Arial" w:cs="Arial"/>
        </w:rPr>
        <w:t xml:space="preserve"> </w:t>
      </w:r>
      <w:r w:rsidRPr="001B2E50">
        <w:rPr>
          <w:rFonts w:ascii="Arial" w:hAnsi="Arial" w:cs="Arial"/>
        </w:rPr>
        <w:t xml:space="preserve"> ) Levítico enseña que la santidad del pueblo no es necesaria para la comunión con Dios.</w:t>
      </w:r>
    </w:p>
    <w:p w:rsidR="001B2E50" w:rsidRPr="003B6371" w:rsidRDefault="001B2E50" w:rsidP="00D50A0A">
      <w:pPr>
        <w:pStyle w:val="Prrafodelista"/>
        <w:numPr>
          <w:ilvl w:val="0"/>
          <w:numId w:val="6"/>
        </w:numPr>
        <w:spacing w:after="0" w:line="360" w:lineRule="auto"/>
        <w:ind w:left="426" w:hanging="426"/>
        <w:rPr>
          <w:rFonts w:ascii="Arial" w:hAnsi="Arial" w:cs="Arial"/>
        </w:rPr>
      </w:pPr>
      <w:r>
        <w:rPr>
          <w:rFonts w:ascii="Arial" w:hAnsi="Arial" w:cs="Arial"/>
        </w:rPr>
        <w:t xml:space="preserve">(   ) </w:t>
      </w:r>
      <w:r w:rsidRPr="001B2E50">
        <w:rPr>
          <w:rFonts w:ascii="Arial" w:hAnsi="Arial" w:cs="Arial"/>
          <w:lang w:val="es-CR"/>
        </w:rPr>
        <w:t xml:space="preserve">Deuteronomio </w:t>
      </w:r>
      <w:r w:rsidR="003B6371">
        <w:rPr>
          <w:rFonts w:ascii="Arial" w:hAnsi="Arial" w:cs="Arial"/>
          <w:lang w:val="es-CR"/>
        </w:rPr>
        <w:t xml:space="preserve">es </w:t>
      </w:r>
      <w:r w:rsidR="00057C45">
        <w:rPr>
          <w:rFonts w:ascii="Arial" w:hAnsi="Arial" w:cs="Arial"/>
          <w:lang w:val="es-CR"/>
        </w:rPr>
        <w:t xml:space="preserve">simplemente </w:t>
      </w:r>
      <w:r w:rsidR="003B6371">
        <w:rPr>
          <w:rFonts w:ascii="Arial" w:hAnsi="Arial" w:cs="Arial"/>
          <w:lang w:val="es-CR"/>
        </w:rPr>
        <w:t>una</w:t>
      </w:r>
      <w:r w:rsidRPr="001B2E50">
        <w:rPr>
          <w:rFonts w:ascii="Arial" w:hAnsi="Arial" w:cs="Arial"/>
          <w:lang w:val="es-CR"/>
        </w:rPr>
        <w:t xml:space="preserve"> repetición de la ley</w:t>
      </w:r>
      <w:r w:rsidR="003B6371">
        <w:rPr>
          <w:rFonts w:ascii="Arial" w:hAnsi="Arial" w:cs="Arial"/>
          <w:lang w:val="es-CR"/>
        </w:rPr>
        <w:t xml:space="preserve"> dada en el Sinaí</w:t>
      </w:r>
      <w:r w:rsidRPr="001B2E50">
        <w:rPr>
          <w:rFonts w:ascii="Arial" w:hAnsi="Arial" w:cs="Arial"/>
          <w:lang w:val="es-CR"/>
        </w:rPr>
        <w:t>.</w:t>
      </w:r>
    </w:p>
    <w:p w:rsidR="00B11287" w:rsidRPr="00BD4B23" w:rsidRDefault="005674FC" w:rsidP="00D50A0A">
      <w:pPr>
        <w:pStyle w:val="Prrafodelista"/>
        <w:spacing w:after="0" w:line="360" w:lineRule="auto"/>
        <w:ind w:left="0"/>
        <w:rPr>
          <w:rFonts w:ascii="Arial" w:hAnsi="Arial" w:cs="Arial"/>
          <w:b/>
          <w:u w:val="single"/>
        </w:rPr>
      </w:pPr>
      <w:r w:rsidRPr="00BD4B23">
        <w:rPr>
          <w:rFonts w:ascii="Arial" w:hAnsi="Arial" w:cs="Arial"/>
          <w:b/>
          <w:u w:val="single"/>
        </w:rPr>
        <w:lastRenderedPageBreak/>
        <w:t>Conteste las siguientes preguntas de respuesta corta</w:t>
      </w:r>
      <w:r w:rsidR="00080743">
        <w:rPr>
          <w:rFonts w:ascii="Arial" w:hAnsi="Arial" w:cs="Arial"/>
          <w:b/>
          <w:u w:val="single"/>
        </w:rPr>
        <w:t>.</w:t>
      </w:r>
      <w:r w:rsidR="00080743" w:rsidRPr="00080743">
        <w:rPr>
          <w:rFonts w:ascii="Arial" w:hAnsi="Arial" w:cs="Arial"/>
          <w:b/>
        </w:rPr>
        <w:t xml:space="preserve">   Valor 20 puntos</w:t>
      </w:r>
    </w:p>
    <w:p w:rsidR="005674FC" w:rsidRPr="00BD4B23" w:rsidRDefault="005674FC" w:rsidP="005674FC">
      <w:pPr>
        <w:pStyle w:val="Prrafodelista"/>
        <w:numPr>
          <w:ilvl w:val="0"/>
          <w:numId w:val="8"/>
        </w:numPr>
        <w:spacing w:line="240" w:lineRule="auto"/>
        <w:ind w:left="426" w:hanging="426"/>
        <w:rPr>
          <w:rFonts w:ascii="Arial" w:hAnsi="Arial" w:cs="Arial"/>
        </w:rPr>
      </w:pPr>
      <w:r w:rsidRPr="00BD4B23">
        <w:rPr>
          <w:rFonts w:ascii="Arial" w:hAnsi="Arial" w:cs="Arial"/>
        </w:rPr>
        <w:t>¿Cuál fue la respuesta de Faraón cuando Moisés y Aarón se presentaron ante él con la demanda de Dios y que es un punto clave para entender el libro de Éxodo?</w:t>
      </w:r>
    </w:p>
    <w:p w:rsidR="005674FC" w:rsidRPr="00BD4B23" w:rsidRDefault="005674FC" w:rsidP="005674FC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5674FC" w:rsidRPr="00BD4B23" w:rsidRDefault="005674FC" w:rsidP="005674FC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5674FC" w:rsidRPr="00BD4B23" w:rsidRDefault="005674FC" w:rsidP="005674FC">
      <w:pPr>
        <w:pStyle w:val="Prrafodelista"/>
        <w:numPr>
          <w:ilvl w:val="0"/>
          <w:numId w:val="8"/>
        </w:numPr>
        <w:spacing w:line="240" w:lineRule="auto"/>
        <w:ind w:left="426" w:hanging="426"/>
        <w:rPr>
          <w:rFonts w:ascii="Arial" w:hAnsi="Arial" w:cs="Arial"/>
        </w:rPr>
      </w:pPr>
      <w:r w:rsidRPr="00BD4B23">
        <w:rPr>
          <w:rFonts w:ascii="Arial" w:hAnsi="Arial" w:cs="Arial"/>
        </w:rPr>
        <w:t>La vida de Moisés se resume en tres partes, ¿cuáles son?</w:t>
      </w:r>
    </w:p>
    <w:p w:rsidR="005674FC" w:rsidRPr="00BD4B23" w:rsidRDefault="005674FC" w:rsidP="005674FC">
      <w:pPr>
        <w:pStyle w:val="Prrafodelista"/>
        <w:numPr>
          <w:ilvl w:val="0"/>
          <w:numId w:val="10"/>
        </w:numPr>
        <w:ind w:left="851" w:hanging="425"/>
        <w:rPr>
          <w:rFonts w:ascii="Arial" w:hAnsi="Arial" w:cs="Arial"/>
        </w:rPr>
      </w:pPr>
    </w:p>
    <w:p w:rsidR="005674FC" w:rsidRPr="00BD4B23" w:rsidRDefault="005674FC" w:rsidP="005674FC">
      <w:pPr>
        <w:pStyle w:val="Prrafodelista"/>
        <w:numPr>
          <w:ilvl w:val="0"/>
          <w:numId w:val="10"/>
        </w:numPr>
        <w:ind w:left="851" w:hanging="425"/>
        <w:rPr>
          <w:rFonts w:ascii="Arial" w:hAnsi="Arial" w:cs="Arial"/>
        </w:rPr>
      </w:pPr>
    </w:p>
    <w:p w:rsidR="005674FC" w:rsidRPr="00BD4B23" w:rsidRDefault="005674FC" w:rsidP="005674FC">
      <w:pPr>
        <w:pStyle w:val="Prrafodelista"/>
        <w:numPr>
          <w:ilvl w:val="0"/>
          <w:numId w:val="10"/>
        </w:numPr>
        <w:ind w:left="851" w:hanging="425"/>
        <w:rPr>
          <w:rFonts w:ascii="Arial" w:hAnsi="Arial" w:cs="Arial"/>
        </w:rPr>
      </w:pPr>
    </w:p>
    <w:p w:rsidR="005674FC" w:rsidRPr="00BD4B23" w:rsidRDefault="005674FC" w:rsidP="005674FC">
      <w:pPr>
        <w:pStyle w:val="Prrafodelista"/>
        <w:ind w:left="851"/>
        <w:rPr>
          <w:rFonts w:ascii="Arial" w:hAnsi="Arial" w:cs="Arial"/>
        </w:rPr>
      </w:pPr>
    </w:p>
    <w:p w:rsidR="005674FC" w:rsidRPr="00BD4B23" w:rsidRDefault="005674FC" w:rsidP="005674FC">
      <w:pPr>
        <w:pStyle w:val="Prrafodelista"/>
        <w:numPr>
          <w:ilvl w:val="0"/>
          <w:numId w:val="11"/>
        </w:numPr>
        <w:ind w:left="426" w:hanging="426"/>
        <w:jc w:val="both"/>
        <w:rPr>
          <w:rFonts w:ascii="Arial" w:hAnsi="Arial" w:cs="Arial"/>
        </w:rPr>
      </w:pPr>
      <w:r w:rsidRPr="00BD4B23">
        <w:rPr>
          <w:rFonts w:ascii="Arial" w:hAnsi="Arial" w:cs="Arial"/>
        </w:rPr>
        <w:t>Según lo visto en clase, dé dos razones por las que el libro de Levítico es importante.</w:t>
      </w:r>
    </w:p>
    <w:p w:rsidR="005674FC" w:rsidRPr="00BD4B23" w:rsidRDefault="005674FC" w:rsidP="005674FC">
      <w:pPr>
        <w:pStyle w:val="Prrafodelista"/>
        <w:numPr>
          <w:ilvl w:val="1"/>
          <w:numId w:val="5"/>
        </w:numPr>
        <w:ind w:hanging="1581"/>
        <w:jc w:val="both"/>
        <w:rPr>
          <w:rFonts w:ascii="Arial" w:hAnsi="Arial" w:cs="Arial"/>
        </w:rPr>
      </w:pPr>
    </w:p>
    <w:p w:rsidR="005674FC" w:rsidRPr="00BD4B23" w:rsidRDefault="005674FC" w:rsidP="005674FC">
      <w:pPr>
        <w:pStyle w:val="Prrafodelista"/>
        <w:ind w:left="2007"/>
        <w:jc w:val="both"/>
        <w:rPr>
          <w:rFonts w:ascii="Arial" w:hAnsi="Arial" w:cs="Arial"/>
        </w:rPr>
      </w:pPr>
    </w:p>
    <w:p w:rsidR="005674FC" w:rsidRPr="00BD4B23" w:rsidRDefault="005674FC" w:rsidP="005674FC">
      <w:pPr>
        <w:pStyle w:val="Prrafodelista"/>
        <w:numPr>
          <w:ilvl w:val="1"/>
          <w:numId w:val="5"/>
        </w:numPr>
        <w:ind w:left="851" w:hanging="425"/>
        <w:jc w:val="both"/>
        <w:rPr>
          <w:rFonts w:ascii="Arial" w:hAnsi="Arial" w:cs="Arial"/>
        </w:rPr>
      </w:pPr>
    </w:p>
    <w:p w:rsidR="005674FC" w:rsidRPr="00BD4B23" w:rsidRDefault="005674FC" w:rsidP="005674FC">
      <w:pPr>
        <w:pStyle w:val="Prrafodelista"/>
        <w:ind w:left="851"/>
        <w:jc w:val="both"/>
        <w:rPr>
          <w:rFonts w:ascii="Arial" w:hAnsi="Arial" w:cs="Arial"/>
        </w:rPr>
      </w:pPr>
    </w:p>
    <w:p w:rsidR="00AA30A2" w:rsidRPr="00BD4B23" w:rsidRDefault="005674FC" w:rsidP="00AA30A2">
      <w:pPr>
        <w:pStyle w:val="Prrafodelista"/>
        <w:numPr>
          <w:ilvl w:val="0"/>
          <w:numId w:val="13"/>
        </w:numPr>
        <w:spacing w:line="240" w:lineRule="auto"/>
        <w:ind w:left="426" w:hanging="426"/>
        <w:rPr>
          <w:rFonts w:ascii="Arial" w:hAnsi="Arial" w:cs="Arial"/>
        </w:rPr>
      </w:pPr>
      <w:r w:rsidRPr="00BD4B23">
        <w:rPr>
          <w:rFonts w:ascii="Arial" w:hAnsi="Arial" w:cs="Arial"/>
        </w:rPr>
        <w:t xml:space="preserve">Mencione las tres convocaciones (fiestas </w:t>
      </w:r>
      <w:r w:rsidR="00BF2041">
        <w:rPr>
          <w:rFonts w:ascii="Arial" w:hAnsi="Arial" w:cs="Arial"/>
        </w:rPr>
        <w:t>sagradas</w:t>
      </w:r>
      <w:r w:rsidR="00A244FF" w:rsidRPr="00BD4B23">
        <w:rPr>
          <w:rFonts w:ascii="Arial" w:hAnsi="Arial" w:cs="Arial"/>
        </w:rPr>
        <w:t>) anuales a las que debían asistir los hebreos</w:t>
      </w:r>
      <w:r w:rsidR="002612A2">
        <w:rPr>
          <w:rFonts w:ascii="Arial" w:hAnsi="Arial" w:cs="Arial"/>
        </w:rPr>
        <w:t xml:space="preserve"> al centro religioso designado por Dios</w:t>
      </w:r>
      <w:r w:rsidR="00AA30A2" w:rsidRPr="00BD4B23">
        <w:rPr>
          <w:rFonts w:ascii="Arial" w:hAnsi="Arial" w:cs="Arial"/>
        </w:rPr>
        <w:t>.</w:t>
      </w:r>
      <w:r w:rsidRPr="00BD4B23">
        <w:rPr>
          <w:rFonts w:ascii="Arial" w:hAnsi="Arial" w:cs="Arial"/>
        </w:rPr>
        <w:t xml:space="preserve"> </w:t>
      </w:r>
    </w:p>
    <w:p w:rsidR="00AA30A2" w:rsidRPr="00BD4B23" w:rsidRDefault="00AA30A2" w:rsidP="00AA30A2">
      <w:pPr>
        <w:pStyle w:val="Prrafodelista"/>
        <w:numPr>
          <w:ilvl w:val="0"/>
          <w:numId w:val="14"/>
        </w:numPr>
        <w:spacing w:line="360" w:lineRule="auto"/>
        <w:ind w:left="851" w:hanging="425"/>
        <w:jc w:val="both"/>
        <w:rPr>
          <w:rFonts w:ascii="Arial" w:hAnsi="Arial" w:cs="Arial"/>
        </w:rPr>
      </w:pPr>
    </w:p>
    <w:p w:rsidR="00AA30A2" w:rsidRPr="00B53991" w:rsidRDefault="00AA30A2" w:rsidP="00AA30A2">
      <w:pPr>
        <w:pStyle w:val="Prrafodelista"/>
        <w:numPr>
          <w:ilvl w:val="0"/>
          <w:numId w:val="14"/>
        </w:numPr>
        <w:spacing w:line="360" w:lineRule="auto"/>
        <w:ind w:left="851" w:hanging="425"/>
        <w:jc w:val="both"/>
        <w:rPr>
          <w:rFonts w:ascii="Arial" w:hAnsi="Arial" w:cs="Arial"/>
        </w:rPr>
      </w:pPr>
    </w:p>
    <w:p w:rsidR="00AA30A2" w:rsidRPr="00B53991" w:rsidRDefault="00AA30A2" w:rsidP="00AA30A2">
      <w:pPr>
        <w:pStyle w:val="Prrafodelista"/>
        <w:numPr>
          <w:ilvl w:val="0"/>
          <w:numId w:val="14"/>
        </w:numPr>
        <w:spacing w:line="360" w:lineRule="auto"/>
        <w:ind w:left="851" w:hanging="425"/>
        <w:jc w:val="both"/>
        <w:rPr>
          <w:rFonts w:ascii="Arial" w:hAnsi="Arial" w:cs="Arial"/>
        </w:rPr>
      </w:pPr>
    </w:p>
    <w:p w:rsidR="00AA30A2" w:rsidRPr="00B53991" w:rsidRDefault="00AA30A2" w:rsidP="00AA30A2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080743" w:rsidRPr="00B53991" w:rsidRDefault="00080743" w:rsidP="005674FC">
      <w:pPr>
        <w:pStyle w:val="Prrafodelista"/>
        <w:numPr>
          <w:ilvl w:val="0"/>
          <w:numId w:val="13"/>
        </w:numPr>
        <w:spacing w:line="240" w:lineRule="auto"/>
        <w:ind w:left="426" w:hanging="426"/>
        <w:rPr>
          <w:rFonts w:ascii="Arial" w:hAnsi="Arial" w:cs="Arial"/>
        </w:rPr>
      </w:pPr>
      <w:r w:rsidRPr="00B53991">
        <w:rPr>
          <w:rFonts w:ascii="Arial" w:hAnsi="Arial" w:cs="Arial"/>
        </w:rPr>
        <w:t>¿Cuál es el tema del libro de Deuteronomio?</w:t>
      </w:r>
    </w:p>
    <w:p w:rsidR="00080743" w:rsidRPr="00B53991" w:rsidRDefault="00080743" w:rsidP="00080743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080743" w:rsidRPr="00B53991" w:rsidRDefault="00080743" w:rsidP="00080743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AA30A2" w:rsidRPr="00B53991" w:rsidRDefault="00B6540C" w:rsidP="005674FC">
      <w:pPr>
        <w:pStyle w:val="Prrafodelista"/>
        <w:numPr>
          <w:ilvl w:val="0"/>
          <w:numId w:val="13"/>
        </w:numPr>
        <w:spacing w:line="240" w:lineRule="auto"/>
        <w:ind w:left="426" w:hanging="426"/>
        <w:rPr>
          <w:rFonts w:ascii="Arial" w:hAnsi="Arial" w:cs="Arial"/>
        </w:rPr>
      </w:pPr>
      <w:r w:rsidRPr="00B53991">
        <w:rPr>
          <w:rFonts w:ascii="Arial" w:hAnsi="Arial" w:cs="Arial"/>
        </w:rPr>
        <w:t xml:space="preserve">¿Cuál es la diferencia entre </w:t>
      </w:r>
      <w:r w:rsidRPr="00B53991">
        <w:rPr>
          <w:rFonts w:ascii="Arial" w:hAnsi="Arial" w:cs="Arial"/>
          <w:b/>
          <w:u w:val="single"/>
        </w:rPr>
        <w:t>el decálogo</w:t>
      </w:r>
      <w:r w:rsidRPr="00B53991">
        <w:rPr>
          <w:rFonts w:ascii="Arial" w:hAnsi="Arial" w:cs="Arial"/>
        </w:rPr>
        <w:t xml:space="preserve"> presentado en Deuteronomio y el de Éxodo 20?</w:t>
      </w:r>
    </w:p>
    <w:p w:rsidR="00B6540C" w:rsidRPr="00B53991" w:rsidRDefault="00B6540C" w:rsidP="00B6540C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6C4887" w:rsidRPr="00B53991" w:rsidRDefault="006C4887" w:rsidP="00B6540C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6C4887" w:rsidRPr="00B53991" w:rsidRDefault="006C4887" w:rsidP="00B6540C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AA30A2" w:rsidRPr="00B53991" w:rsidRDefault="006C4887" w:rsidP="005674FC">
      <w:pPr>
        <w:pStyle w:val="Prrafodelista"/>
        <w:numPr>
          <w:ilvl w:val="0"/>
          <w:numId w:val="13"/>
        </w:numPr>
        <w:spacing w:line="240" w:lineRule="auto"/>
        <w:ind w:left="426" w:hanging="426"/>
        <w:rPr>
          <w:rFonts w:ascii="Arial" w:hAnsi="Arial" w:cs="Arial"/>
        </w:rPr>
      </w:pPr>
      <w:r w:rsidRPr="00B53991">
        <w:rPr>
          <w:rFonts w:ascii="Arial" w:hAnsi="Arial" w:cs="Arial"/>
        </w:rPr>
        <w:t>¿</w:t>
      </w:r>
      <w:r w:rsidR="00BD4B23" w:rsidRPr="00B53991">
        <w:rPr>
          <w:rFonts w:ascii="Arial" w:hAnsi="Arial" w:cs="Arial"/>
        </w:rPr>
        <w:t>En qué se</w:t>
      </w:r>
      <w:r w:rsidRPr="00B53991">
        <w:rPr>
          <w:rFonts w:ascii="Arial" w:hAnsi="Arial" w:cs="Arial"/>
        </w:rPr>
        <w:t xml:space="preserve"> ve </w:t>
      </w:r>
      <w:r w:rsidRPr="00B53991">
        <w:rPr>
          <w:rFonts w:ascii="Arial" w:hAnsi="Arial" w:cs="Arial"/>
          <w:b/>
          <w:u w:val="single"/>
        </w:rPr>
        <w:t>la importancia</w:t>
      </w:r>
      <w:r w:rsidRPr="00B53991">
        <w:rPr>
          <w:rFonts w:ascii="Arial" w:hAnsi="Arial" w:cs="Arial"/>
        </w:rPr>
        <w:t xml:space="preserve"> de Deuteronomio </w:t>
      </w:r>
      <w:r w:rsidRPr="00B53991">
        <w:rPr>
          <w:rFonts w:ascii="Arial" w:hAnsi="Arial" w:cs="Arial"/>
          <w:b/>
          <w:u w:val="single"/>
        </w:rPr>
        <w:t>en el Nuevo Testamento</w:t>
      </w:r>
      <w:r w:rsidRPr="00B53991">
        <w:rPr>
          <w:rFonts w:ascii="Arial" w:hAnsi="Arial" w:cs="Arial"/>
        </w:rPr>
        <w:t>?</w:t>
      </w:r>
    </w:p>
    <w:p w:rsidR="006C4887" w:rsidRPr="00B53991" w:rsidRDefault="006C4887" w:rsidP="006C4887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6C4887" w:rsidRPr="00B53991" w:rsidRDefault="006C4887" w:rsidP="006C4887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6C4887" w:rsidRPr="00B53991" w:rsidRDefault="006C4887" w:rsidP="006C4887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B11287" w:rsidRPr="00B53991" w:rsidRDefault="006C4887" w:rsidP="0087783E">
      <w:pPr>
        <w:pStyle w:val="Prrafodelista"/>
        <w:numPr>
          <w:ilvl w:val="0"/>
          <w:numId w:val="13"/>
        </w:numPr>
        <w:spacing w:line="240" w:lineRule="auto"/>
        <w:ind w:left="426" w:hanging="426"/>
        <w:rPr>
          <w:rFonts w:ascii="Arial" w:hAnsi="Arial" w:cs="Arial"/>
        </w:rPr>
      </w:pPr>
      <w:r w:rsidRPr="00B53991">
        <w:rPr>
          <w:rFonts w:ascii="Arial" w:hAnsi="Arial" w:cs="Arial"/>
        </w:rPr>
        <w:t xml:space="preserve">Mencione el nombre de los dos reyes </w:t>
      </w:r>
      <w:r w:rsidR="00BD4B23" w:rsidRPr="00B53991">
        <w:rPr>
          <w:rFonts w:ascii="Arial" w:hAnsi="Arial" w:cs="Arial"/>
        </w:rPr>
        <w:t>amorreos que fueron vencidos por los israelitas cuyo episodio sería frecuentemente mencionado como un recordatorio para Israel de lo que Dios había hecho por ellos y se convirtió en una fuente de estímulo.</w:t>
      </w:r>
    </w:p>
    <w:p w:rsidR="00BD4B23" w:rsidRPr="00B53991" w:rsidRDefault="00BD4B23" w:rsidP="00BD4B23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BD4B23" w:rsidRPr="00B53991" w:rsidRDefault="00BD4B23" w:rsidP="00BD4B23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BD4B23" w:rsidRPr="00B53991" w:rsidRDefault="00BD4B23" w:rsidP="00BD4B23">
      <w:pPr>
        <w:pStyle w:val="Prrafodelista"/>
        <w:spacing w:line="240" w:lineRule="auto"/>
        <w:ind w:left="426"/>
        <w:rPr>
          <w:rFonts w:ascii="Arial" w:hAnsi="Arial" w:cs="Arial"/>
        </w:rPr>
      </w:pPr>
    </w:p>
    <w:p w:rsidR="00BD4B23" w:rsidRPr="00B53991" w:rsidRDefault="00BD4B23" w:rsidP="0087783E">
      <w:pPr>
        <w:pStyle w:val="Prrafodelista"/>
        <w:numPr>
          <w:ilvl w:val="0"/>
          <w:numId w:val="13"/>
        </w:numPr>
        <w:spacing w:line="240" w:lineRule="auto"/>
        <w:ind w:left="426" w:hanging="426"/>
        <w:rPr>
          <w:rFonts w:ascii="Arial" w:hAnsi="Arial" w:cs="Arial"/>
        </w:rPr>
      </w:pPr>
      <w:r w:rsidRPr="00B53991">
        <w:rPr>
          <w:rFonts w:ascii="Arial" w:hAnsi="Arial" w:cs="Arial"/>
        </w:rPr>
        <w:t xml:space="preserve">Mencione </w:t>
      </w:r>
      <w:r w:rsidRPr="00B53991">
        <w:rPr>
          <w:rFonts w:ascii="Arial" w:hAnsi="Arial" w:cs="Arial"/>
          <w:b/>
          <w:u w:val="single"/>
        </w:rPr>
        <w:t>cuatro</w:t>
      </w:r>
      <w:r w:rsidRPr="00B53991">
        <w:rPr>
          <w:rFonts w:ascii="Arial" w:hAnsi="Arial" w:cs="Arial"/>
        </w:rPr>
        <w:t xml:space="preserve"> semejanzas entre Moisés y Jesús</w:t>
      </w:r>
    </w:p>
    <w:p w:rsidR="00B11287" w:rsidRPr="00B53991" w:rsidRDefault="00B11287" w:rsidP="00BD4B23">
      <w:pPr>
        <w:pStyle w:val="Prrafodelista"/>
        <w:numPr>
          <w:ilvl w:val="0"/>
          <w:numId w:val="16"/>
        </w:numPr>
        <w:spacing w:line="240" w:lineRule="auto"/>
        <w:ind w:left="851" w:hanging="425"/>
        <w:rPr>
          <w:rFonts w:ascii="Arial" w:hAnsi="Arial" w:cs="Arial"/>
        </w:rPr>
      </w:pPr>
    </w:p>
    <w:p w:rsidR="00BD4B23" w:rsidRPr="00B53991" w:rsidRDefault="00BD4B23" w:rsidP="00BD4B23">
      <w:pPr>
        <w:pStyle w:val="Prrafodelista"/>
        <w:numPr>
          <w:ilvl w:val="0"/>
          <w:numId w:val="16"/>
        </w:numPr>
        <w:spacing w:line="240" w:lineRule="auto"/>
        <w:ind w:left="851" w:hanging="425"/>
        <w:rPr>
          <w:rFonts w:ascii="Arial" w:hAnsi="Arial" w:cs="Arial"/>
        </w:rPr>
      </w:pPr>
    </w:p>
    <w:p w:rsidR="00BD4B23" w:rsidRPr="00B53991" w:rsidRDefault="00BD4B23" w:rsidP="00BD4B23">
      <w:pPr>
        <w:pStyle w:val="Prrafodelista"/>
        <w:numPr>
          <w:ilvl w:val="0"/>
          <w:numId w:val="16"/>
        </w:numPr>
        <w:spacing w:line="240" w:lineRule="auto"/>
        <w:ind w:left="851" w:hanging="425"/>
        <w:rPr>
          <w:rFonts w:ascii="Arial" w:hAnsi="Arial" w:cs="Arial"/>
        </w:rPr>
      </w:pPr>
    </w:p>
    <w:p w:rsidR="00BD4B23" w:rsidRPr="00B53991" w:rsidRDefault="00BD4B23" w:rsidP="00BD4B23">
      <w:pPr>
        <w:pStyle w:val="Prrafodelista"/>
        <w:numPr>
          <w:ilvl w:val="0"/>
          <w:numId w:val="16"/>
        </w:numPr>
        <w:spacing w:line="240" w:lineRule="auto"/>
        <w:ind w:left="851" w:hanging="425"/>
        <w:rPr>
          <w:rFonts w:ascii="Arial" w:hAnsi="Arial" w:cs="Arial"/>
        </w:rPr>
      </w:pPr>
    </w:p>
    <w:p w:rsidR="00080743" w:rsidRPr="00B53991" w:rsidRDefault="00080743" w:rsidP="00080743">
      <w:pPr>
        <w:pStyle w:val="Prrafodelista"/>
        <w:spacing w:line="240" w:lineRule="auto"/>
        <w:ind w:left="851"/>
        <w:rPr>
          <w:rFonts w:ascii="Arial" w:hAnsi="Arial" w:cs="Arial"/>
        </w:rPr>
      </w:pPr>
    </w:p>
    <w:p w:rsidR="00B11287" w:rsidRPr="00B53991" w:rsidRDefault="00080743" w:rsidP="00080743">
      <w:pPr>
        <w:pStyle w:val="Prrafodelista"/>
        <w:numPr>
          <w:ilvl w:val="0"/>
          <w:numId w:val="13"/>
        </w:numPr>
        <w:ind w:left="426" w:hanging="426"/>
        <w:rPr>
          <w:rFonts w:ascii="Arial" w:hAnsi="Arial" w:cs="Arial"/>
        </w:rPr>
      </w:pPr>
      <w:r w:rsidRPr="00B53991">
        <w:rPr>
          <w:rFonts w:ascii="Arial" w:hAnsi="Arial" w:cs="Arial"/>
        </w:rPr>
        <w:t>¿Quién pudo haber escrito el último capítulo del libro de Deuteronomio</w:t>
      </w:r>
      <w:r w:rsidR="00B11287" w:rsidRPr="00B53991">
        <w:rPr>
          <w:rFonts w:ascii="Arial" w:hAnsi="Arial" w:cs="Arial"/>
        </w:rPr>
        <w:br w:type="page"/>
      </w:r>
    </w:p>
    <w:p w:rsidR="00080743" w:rsidRPr="00A0345D" w:rsidRDefault="00B53991" w:rsidP="00C05979">
      <w:pPr>
        <w:rPr>
          <w:rFonts w:ascii="Arial" w:hAnsi="Arial" w:cs="Arial"/>
          <w:b/>
        </w:rPr>
      </w:pPr>
      <w:r w:rsidRPr="00A0345D">
        <w:rPr>
          <w:rFonts w:ascii="Arial" w:hAnsi="Arial" w:cs="Arial"/>
          <w:b/>
          <w:u w:val="single"/>
        </w:rPr>
        <w:lastRenderedPageBreak/>
        <w:t>Escoja la respuesta correcta</w:t>
      </w:r>
      <w:r w:rsidRPr="00A0345D">
        <w:rPr>
          <w:rFonts w:ascii="Arial" w:hAnsi="Arial" w:cs="Arial"/>
          <w:b/>
        </w:rPr>
        <w:t>. Valor 15 pts</w:t>
      </w:r>
    </w:p>
    <w:p w:rsidR="00EF227C" w:rsidRPr="00DF37C6" w:rsidRDefault="00EF227C" w:rsidP="00DF37C6">
      <w:pPr>
        <w:pStyle w:val="Prrafodelista"/>
        <w:numPr>
          <w:ilvl w:val="0"/>
          <w:numId w:val="18"/>
        </w:numPr>
        <w:spacing w:after="0"/>
        <w:ind w:left="426" w:hanging="426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>El vocablo “pascua” significa:</w:t>
      </w:r>
    </w:p>
    <w:p w:rsidR="00EF227C" w:rsidRPr="00EF227C" w:rsidRDefault="00EF227C" w:rsidP="00DF37C6">
      <w:pPr>
        <w:numPr>
          <w:ilvl w:val="0"/>
          <w:numId w:val="19"/>
        </w:numPr>
        <w:spacing w:after="0"/>
        <w:ind w:left="851" w:hanging="425"/>
        <w:contextualSpacing/>
        <w:jc w:val="both"/>
        <w:rPr>
          <w:rFonts w:ascii="Arial" w:hAnsi="Arial" w:cs="Arial"/>
        </w:rPr>
      </w:pPr>
      <w:r w:rsidRPr="00EF227C">
        <w:rPr>
          <w:rFonts w:ascii="Arial" w:hAnsi="Arial" w:cs="Arial"/>
        </w:rPr>
        <w:t>Salvación</w:t>
      </w:r>
    </w:p>
    <w:p w:rsidR="00EF227C" w:rsidRPr="00EF227C" w:rsidRDefault="00EF227C" w:rsidP="00EF227C">
      <w:pPr>
        <w:numPr>
          <w:ilvl w:val="0"/>
          <w:numId w:val="19"/>
        </w:numPr>
        <w:ind w:left="851" w:hanging="425"/>
        <w:contextualSpacing/>
        <w:jc w:val="both"/>
        <w:rPr>
          <w:rFonts w:ascii="Arial" w:hAnsi="Arial" w:cs="Arial"/>
        </w:rPr>
      </w:pPr>
      <w:r w:rsidRPr="00EF227C">
        <w:rPr>
          <w:rFonts w:ascii="Arial" w:hAnsi="Arial" w:cs="Arial"/>
        </w:rPr>
        <w:t>Animal para el sacrificio</w:t>
      </w:r>
    </w:p>
    <w:p w:rsidR="00EF227C" w:rsidRPr="00DF37C6" w:rsidRDefault="00EF227C" w:rsidP="00DF37C6">
      <w:pPr>
        <w:numPr>
          <w:ilvl w:val="0"/>
          <w:numId w:val="19"/>
        </w:numPr>
        <w:ind w:left="851" w:hanging="425"/>
        <w:contextualSpacing/>
        <w:jc w:val="both"/>
        <w:rPr>
          <w:rFonts w:ascii="Arial" w:hAnsi="Arial" w:cs="Arial"/>
        </w:rPr>
      </w:pPr>
      <w:r w:rsidRPr="00EF227C">
        <w:rPr>
          <w:rFonts w:ascii="Arial" w:hAnsi="Arial" w:cs="Arial"/>
        </w:rPr>
        <w:t>Conmemoración</w:t>
      </w:r>
    </w:p>
    <w:p w:rsidR="00DF37C6" w:rsidRPr="00EF227C" w:rsidRDefault="00DF37C6" w:rsidP="00DF37C6">
      <w:pPr>
        <w:numPr>
          <w:ilvl w:val="0"/>
          <w:numId w:val="19"/>
        </w:numPr>
        <w:ind w:left="851" w:hanging="425"/>
        <w:contextualSpacing/>
        <w:jc w:val="both"/>
        <w:rPr>
          <w:rFonts w:ascii="Arial" w:hAnsi="Arial" w:cs="Arial"/>
        </w:rPr>
      </w:pPr>
      <w:r w:rsidRPr="00EF227C">
        <w:rPr>
          <w:rFonts w:ascii="Arial" w:hAnsi="Arial" w:cs="Arial"/>
        </w:rPr>
        <w:t>Pasar de largo</w:t>
      </w:r>
    </w:p>
    <w:p w:rsidR="00DF37C6" w:rsidRPr="00EF227C" w:rsidRDefault="00DF37C6" w:rsidP="00DF37C6">
      <w:pPr>
        <w:ind w:left="851"/>
        <w:contextualSpacing/>
        <w:jc w:val="both"/>
        <w:rPr>
          <w:rFonts w:ascii="Arial" w:hAnsi="Arial" w:cs="Arial"/>
        </w:rPr>
      </w:pPr>
    </w:p>
    <w:p w:rsidR="00EF227C" w:rsidRPr="00EF227C" w:rsidRDefault="00EF227C" w:rsidP="00DF37C6">
      <w:pPr>
        <w:numPr>
          <w:ilvl w:val="0"/>
          <w:numId w:val="18"/>
        </w:numPr>
        <w:ind w:left="426" w:hanging="426"/>
        <w:contextualSpacing/>
        <w:jc w:val="both"/>
        <w:rPr>
          <w:rFonts w:ascii="Arial" w:hAnsi="Arial" w:cs="Arial"/>
        </w:rPr>
      </w:pPr>
      <w:r w:rsidRPr="00EF227C">
        <w:rPr>
          <w:rFonts w:ascii="Arial" w:hAnsi="Arial" w:cs="Arial"/>
        </w:rPr>
        <w:t>El papel que desempeñó Moisés con respecto al pacto que hizo Dios con Israel fue el de:</w:t>
      </w:r>
    </w:p>
    <w:p w:rsidR="00EF227C" w:rsidRPr="00EF227C" w:rsidRDefault="00EF227C" w:rsidP="00EF227C">
      <w:pPr>
        <w:numPr>
          <w:ilvl w:val="0"/>
          <w:numId w:val="20"/>
        </w:numPr>
        <w:ind w:left="851" w:hanging="425"/>
        <w:contextualSpacing/>
        <w:jc w:val="both"/>
        <w:rPr>
          <w:rFonts w:ascii="Arial" w:hAnsi="Arial" w:cs="Arial"/>
        </w:rPr>
      </w:pPr>
      <w:r w:rsidRPr="00EF227C">
        <w:rPr>
          <w:rFonts w:ascii="Arial" w:hAnsi="Arial" w:cs="Arial"/>
        </w:rPr>
        <w:t>Testigo</w:t>
      </w:r>
    </w:p>
    <w:p w:rsidR="00EF227C" w:rsidRPr="00EF227C" w:rsidRDefault="00EF227C" w:rsidP="00EF227C">
      <w:pPr>
        <w:numPr>
          <w:ilvl w:val="0"/>
          <w:numId w:val="20"/>
        </w:numPr>
        <w:ind w:left="851" w:hanging="425"/>
        <w:contextualSpacing/>
        <w:jc w:val="both"/>
        <w:rPr>
          <w:rFonts w:ascii="Arial" w:hAnsi="Arial" w:cs="Arial"/>
        </w:rPr>
      </w:pPr>
      <w:r w:rsidRPr="00EF227C">
        <w:rPr>
          <w:rFonts w:ascii="Arial" w:hAnsi="Arial" w:cs="Arial"/>
        </w:rPr>
        <w:t>Juez</w:t>
      </w:r>
    </w:p>
    <w:p w:rsidR="00EF227C" w:rsidRPr="00EF227C" w:rsidRDefault="00EF227C" w:rsidP="00EF227C">
      <w:pPr>
        <w:numPr>
          <w:ilvl w:val="0"/>
          <w:numId w:val="20"/>
        </w:numPr>
        <w:ind w:left="851" w:hanging="425"/>
        <w:contextualSpacing/>
        <w:jc w:val="both"/>
        <w:rPr>
          <w:rFonts w:ascii="Arial" w:hAnsi="Arial" w:cs="Arial"/>
        </w:rPr>
      </w:pPr>
      <w:r w:rsidRPr="00EF227C">
        <w:rPr>
          <w:rFonts w:ascii="Arial" w:hAnsi="Arial" w:cs="Arial"/>
        </w:rPr>
        <w:t>Mediador</w:t>
      </w:r>
    </w:p>
    <w:p w:rsidR="00EF227C" w:rsidRPr="00EF227C" w:rsidRDefault="00EF227C" w:rsidP="00EF227C">
      <w:pPr>
        <w:numPr>
          <w:ilvl w:val="0"/>
          <w:numId w:val="20"/>
        </w:numPr>
        <w:ind w:left="851" w:hanging="425"/>
        <w:contextualSpacing/>
        <w:jc w:val="both"/>
        <w:rPr>
          <w:rFonts w:ascii="Arial" w:hAnsi="Arial" w:cs="Arial"/>
        </w:rPr>
      </w:pPr>
      <w:r w:rsidRPr="00EF227C">
        <w:rPr>
          <w:rFonts w:ascii="Arial" w:hAnsi="Arial" w:cs="Arial"/>
        </w:rPr>
        <w:t>Salvador</w:t>
      </w:r>
    </w:p>
    <w:p w:rsidR="00EF227C" w:rsidRPr="00DF37C6" w:rsidRDefault="00EF227C" w:rsidP="00EF227C">
      <w:pPr>
        <w:pStyle w:val="Prrafodelista"/>
        <w:numPr>
          <w:ilvl w:val="0"/>
          <w:numId w:val="18"/>
        </w:numPr>
        <w:ind w:left="426" w:hanging="426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 xml:space="preserve">¿Cuál de las siguientes </w:t>
      </w:r>
      <w:r w:rsidR="00961E45">
        <w:rPr>
          <w:rFonts w:ascii="Arial" w:hAnsi="Arial" w:cs="Arial"/>
        </w:rPr>
        <w:t>es</w:t>
      </w:r>
      <w:r w:rsidRPr="00DF37C6">
        <w:rPr>
          <w:rFonts w:ascii="Arial" w:hAnsi="Arial" w:cs="Arial"/>
        </w:rPr>
        <w:t xml:space="preserve"> tipo o sombra de Jesucristo? </w:t>
      </w:r>
    </w:p>
    <w:p w:rsidR="00EF227C" w:rsidRPr="00DF37C6" w:rsidRDefault="00961E45" w:rsidP="00EF227C">
      <w:pPr>
        <w:pStyle w:val="Prrafodelista"/>
        <w:numPr>
          <w:ilvl w:val="0"/>
          <w:numId w:val="21"/>
        </w:numPr>
        <w:ind w:left="851" w:hanging="425"/>
        <w:jc w:val="both"/>
        <w:rPr>
          <w:rFonts w:ascii="Arial" w:hAnsi="Arial" w:cs="Arial"/>
        </w:rPr>
      </w:pPr>
      <w:r>
        <w:rPr>
          <w:rFonts w:ascii="Arial" w:hAnsi="Arial" w:cs="Arial"/>
        </w:rPr>
        <w:t>La vara de Moisés</w:t>
      </w:r>
    </w:p>
    <w:p w:rsidR="00DF37C6" w:rsidRPr="00DF37C6" w:rsidRDefault="00961E45" w:rsidP="00DF37C6">
      <w:pPr>
        <w:pStyle w:val="Prrafodelista"/>
        <w:numPr>
          <w:ilvl w:val="0"/>
          <w:numId w:val="21"/>
        </w:numPr>
        <w:ind w:left="851" w:hanging="425"/>
        <w:jc w:val="both"/>
        <w:rPr>
          <w:rFonts w:ascii="Arial" w:hAnsi="Arial" w:cs="Arial"/>
        </w:rPr>
      </w:pPr>
      <w:r>
        <w:rPr>
          <w:rFonts w:ascii="Arial" w:hAnsi="Arial" w:cs="Arial"/>
        </w:rPr>
        <w:t>Las tablas de la ley</w:t>
      </w:r>
    </w:p>
    <w:p w:rsidR="00961E45" w:rsidRPr="00DF37C6" w:rsidRDefault="00961E45" w:rsidP="00961E45">
      <w:pPr>
        <w:pStyle w:val="Prrafodelista"/>
        <w:numPr>
          <w:ilvl w:val="0"/>
          <w:numId w:val="21"/>
        </w:numPr>
        <w:ind w:left="851" w:hanging="425"/>
        <w:jc w:val="both"/>
        <w:rPr>
          <w:rFonts w:ascii="Arial" w:hAnsi="Arial" w:cs="Arial"/>
        </w:rPr>
      </w:pPr>
      <w:r>
        <w:rPr>
          <w:rFonts w:ascii="Arial" w:hAnsi="Arial" w:cs="Arial"/>
        </w:rPr>
        <w:t>El maná</w:t>
      </w:r>
    </w:p>
    <w:p w:rsidR="00EF227C" w:rsidRPr="00DF37C6" w:rsidRDefault="00961E45" w:rsidP="00EF227C">
      <w:pPr>
        <w:pStyle w:val="Prrafodelista"/>
        <w:numPr>
          <w:ilvl w:val="0"/>
          <w:numId w:val="21"/>
        </w:numPr>
        <w:ind w:left="851" w:hanging="425"/>
        <w:jc w:val="both"/>
        <w:rPr>
          <w:rFonts w:ascii="Arial" w:hAnsi="Arial" w:cs="Arial"/>
        </w:rPr>
      </w:pPr>
      <w:r>
        <w:rPr>
          <w:rFonts w:ascii="Arial" w:hAnsi="Arial" w:cs="Arial"/>
        </w:rPr>
        <w:t>Las codornices</w:t>
      </w:r>
    </w:p>
    <w:p w:rsidR="00EF227C" w:rsidRPr="00DF37C6" w:rsidRDefault="00EF227C" w:rsidP="00EF227C">
      <w:pPr>
        <w:pStyle w:val="Prrafodelista"/>
        <w:ind w:left="851"/>
        <w:jc w:val="both"/>
        <w:rPr>
          <w:rFonts w:ascii="Arial" w:hAnsi="Arial" w:cs="Arial"/>
        </w:rPr>
      </w:pPr>
    </w:p>
    <w:p w:rsidR="00A0345D" w:rsidRPr="00DF37C6" w:rsidRDefault="00A0345D" w:rsidP="00A0345D">
      <w:pPr>
        <w:pStyle w:val="Prrafodelista"/>
        <w:numPr>
          <w:ilvl w:val="0"/>
          <w:numId w:val="18"/>
        </w:numPr>
        <w:ind w:left="426" w:hanging="426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>El principal pecado de Israel relacionado con la confección del becerro de oro es:</w:t>
      </w:r>
    </w:p>
    <w:p w:rsidR="00DF37C6" w:rsidRPr="00DF37C6" w:rsidRDefault="00DF37C6" w:rsidP="00DF37C6">
      <w:pPr>
        <w:pStyle w:val="Prrafodelista"/>
        <w:numPr>
          <w:ilvl w:val="0"/>
          <w:numId w:val="22"/>
        </w:numPr>
        <w:ind w:left="851" w:hanging="425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>Falta de fe</w:t>
      </w:r>
    </w:p>
    <w:p w:rsidR="00A0345D" w:rsidRPr="00DF37C6" w:rsidRDefault="00A0345D" w:rsidP="00A0345D">
      <w:pPr>
        <w:pStyle w:val="Prrafodelista"/>
        <w:numPr>
          <w:ilvl w:val="0"/>
          <w:numId w:val="22"/>
        </w:numPr>
        <w:ind w:left="851" w:hanging="425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>Avaricia</w:t>
      </w:r>
    </w:p>
    <w:p w:rsidR="00A0345D" w:rsidRPr="00DF37C6" w:rsidRDefault="00A0345D" w:rsidP="00A0345D">
      <w:pPr>
        <w:pStyle w:val="Prrafodelista"/>
        <w:numPr>
          <w:ilvl w:val="0"/>
          <w:numId w:val="22"/>
        </w:numPr>
        <w:ind w:left="851" w:hanging="425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>Idolatría</w:t>
      </w:r>
    </w:p>
    <w:p w:rsidR="00A0345D" w:rsidRPr="00DF37C6" w:rsidRDefault="00A0345D" w:rsidP="00A0345D">
      <w:pPr>
        <w:pStyle w:val="Prrafodelista"/>
        <w:numPr>
          <w:ilvl w:val="0"/>
          <w:numId w:val="22"/>
        </w:numPr>
        <w:ind w:left="851" w:hanging="425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>Murmuración</w:t>
      </w:r>
    </w:p>
    <w:p w:rsidR="00A0345D" w:rsidRPr="00DF37C6" w:rsidRDefault="00A0345D" w:rsidP="00A0345D">
      <w:pPr>
        <w:pStyle w:val="Prrafodelista"/>
        <w:ind w:left="851"/>
        <w:jc w:val="both"/>
        <w:rPr>
          <w:rFonts w:ascii="Arial" w:hAnsi="Arial" w:cs="Arial"/>
        </w:rPr>
      </w:pPr>
    </w:p>
    <w:p w:rsidR="00EF227C" w:rsidRPr="00DF37C6" w:rsidRDefault="00EF227C" w:rsidP="00EF227C">
      <w:pPr>
        <w:pStyle w:val="Prrafodelista"/>
        <w:numPr>
          <w:ilvl w:val="0"/>
          <w:numId w:val="18"/>
        </w:numPr>
        <w:ind w:left="426" w:hanging="426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>La nota que prevalece a través de todo el libro de Levítico es:</w:t>
      </w:r>
    </w:p>
    <w:p w:rsidR="00DF37C6" w:rsidRPr="00DF37C6" w:rsidRDefault="00DF37C6" w:rsidP="00DF37C6">
      <w:pPr>
        <w:pStyle w:val="Prrafodelista"/>
        <w:numPr>
          <w:ilvl w:val="0"/>
          <w:numId w:val="37"/>
        </w:numPr>
        <w:ind w:left="851" w:hanging="425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>La grandeza de Dios</w:t>
      </w:r>
    </w:p>
    <w:p w:rsidR="00EF227C" w:rsidRPr="00DF37C6" w:rsidRDefault="00EF227C" w:rsidP="00DF37C6">
      <w:pPr>
        <w:pStyle w:val="Prrafodelista"/>
        <w:numPr>
          <w:ilvl w:val="0"/>
          <w:numId w:val="37"/>
        </w:numPr>
        <w:ind w:left="851" w:hanging="425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>El juicio de Dios</w:t>
      </w:r>
    </w:p>
    <w:p w:rsidR="00EF227C" w:rsidRPr="00DF37C6" w:rsidRDefault="00EF227C" w:rsidP="00DF37C6">
      <w:pPr>
        <w:pStyle w:val="Prrafodelista"/>
        <w:numPr>
          <w:ilvl w:val="0"/>
          <w:numId w:val="37"/>
        </w:numPr>
        <w:ind w:left="851" w:hanging="425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>La santidad de Dios</w:t>
      </w:r>
    </w:p>
    <w:p w:rsidR="00EF227C" w:rsidRPr="00DF37C6" w:rsidRDefault="00EF227C" w:rsidP="00DF37C6">
      <w:pPr>
        <w:pStyle w:val="Prrafodelista"/>
        <w:numPr>
          <w:ilvl w:val="0"/>
          <w:numId w:val="37"/>
        </w:numPr>
        <w:ind w:left="851" w:hanging="425"/>
        <w:jc w:val="both"/>
        <w:rPr>
          <w:rFonts w:ascii="Arial" w:hAnsi="Arial" w:cs="Arial"/>
        </w:rPr>
      </w:pPr>
      <w:r w:rsidRPr="00DF37C6">
        <w:rPr>
          <w:rFonts w:ascii="Arial" w:hAnsi="Arial" w:cs="Arial"/>
        </w:rPr>
        <w:t>El poder de Dios</w:t>
      </w:r>
    </w:p>
    <w:p w:rsidR="00A0345D" w:rsidRPr="00DF37C6" w:rsidRDefault="00A0345D" w:rsidP="00A0345D">
      <w:pPr>
        <w:pStyle w:val="Prrafodelista"/>
        <w:ind w:left="851"/>
        <w:jc w:val="both"/>
        <w:rPr>
          <w:rFonts w:ascii="Arial" w:hAnsi="Arial" w:cs="Arial"/>
        </w:rPr>
      </w:pPr>
    </w:p>
    <w:p w:rsidR="00A0345D" w:rsidRPr="00DF37C6" w:rsidRDefault="00A0345D" w:rsidP="00A0345D">
      <w:pPr>
        <w:pStyle w:val="Prrafodelista"/>
        <w:numPr>
          <w:ilvl w:val="0"/>
          <w:numId w:val="18"/>
        </w:numPr>
        <w:ind w:left="426" w:hanging="426"/>
        <w:rPr>
          <w:rFonts w:ascii="Arial" w:hAnsi="Arial" w:cs="Arial"/>
        </w:rPr>
      </w:pPr>
      <w:r w:rsidRPr="00DF37C6">
        <w:rPr>
          <w:rFonts w:ascii="Arial" w:hAnsi="Arial" w:cs="Arial"/>
        </w:rPr>
        <w:t>El día en que el sumo sacerdote entraba al lugar santísimo era:</w:t>
      </w:r>
    </w:p>
    <w:p w:rsidR="00DF37C6" w:rsidRPr="00DF37C6" w:rsidRDefault="00DF37C6" w:rsidP="00DF37C6">
      <w:pPr>
        <w:pStyle w:val="Prrafodelista"/>
        <w:numPr>
          <w:ilvl w:val="0"/>
          <w:numId w:val="23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La Pascua</w:t>
      </w:r>
    </w:p>
    <w:p w:rsidR="00A0345D" w:rsidRPr="00DF37C6" w:rsidRDefault="00A0345D" w:rsidP="00A0345D">
      <w:pPr>
        <w:pStyle w:val="Prrafodelista"/>
        <w:numPr>
          <w:ilvl w:val="0"/>
          <w:numId w:val="23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El día de la expiación</w:t>
      </w:r>
    </w:p>
    <w:p w:rsidR="00A0345D" w:rsidRPr="00DF37C6" w:rsidRDefault="00A0345D" w:rsidP="00A0345D">
      <w:pPr>
        <w:pStyle w:val="Prrafodelista"/>
        <w:numPr>
          <w:ilvl w:val="0"/>
          <w:numId w:val="23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El día de reposo (cada sábado)</w:t>
      </w:r>
    </w:p>
    <w:p w:rsidR="00A0345D" w:rsidRPr="00DF37C6" w:rsidRDefault="00A0345D" w:rsidP="00A0345D">
      <w:pPr>
        <w:pStyle w:val="Prrafodelista"/>
        <w:numPr>
          <w:ilvl w:val="0"/>
          <w:numId w:val="23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La fiesta de las trompetas</w:t>
      </w:r>
    </w:p>
    <w:p w:rsidR="00A0345D" w:rsidRPr="00DF37C6" w:rsidRDefault="00A0345D" w:rsidP="00A0345D">
      <w:pPr>
        <w:pStyle w:val="Prrafodelista"/>
        <w:ind w:left="851"/>
        <w:rPr>
          <w:rFonts w:ascii="Arial" w:hAnsi="Arial" w:cs="Arial"/>
        </w:rPr>
      </w:pPr>
    </w:p>
    <w:p w:rsidR="00A0345D" w:rsidRPr="00DF37C6" w:rsidRDefault="00A0345D" w:rsidP="00A0345D">
      <w:pPr>
        <w:pStyle w:val="Prrafodelista"/>
        <w:numPr>
          <w:ilvl w:val="0"/>
          <w:numId w:val="18"/>
        </w:numPr>
        <w:ind w:left="426" w:hanging="426"/>
        <w:rPr>
          <w:rFonts w:ascii="Arial" w:hAnsi="Arial" w:cs="Arial"/>
        </w:rPr>
      </w:pPr>
      <w:r w:rsidRPr="00DF37C6">
        <w:rPr>
          <w:rFonts w:ascii="Arial" w:hAnsi="Arial" w:cs="Arial"/>
        </w:rPr>
        <w:t>El año sabático se celebraba:</w:t>
      </w:r>
    </w:p>
    <w:p w:rsidR="00A0345D" w:rsidRPr="00DF37C6" w:rsidRDefault="00A0345D" w:rsidP="00A0345D">
      <w:pPr>
        <w:pStyle w:val="Prrafodelista"/>
        <w:numPr>
          <w:ilvl w:val="0"/>
          <w:numId w:val="24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Cada cincuenta años</w:t>
      </w:r>
    </w:p>
    <w:p w:rsidR="00A0345D" w:rsidRPr="00DF37C6" w:rsidRDefault="00A0345D" w:rsidP="00A0345D">
      <w:pPr>
        <w:pStyle w:val="Prrafodelista"/>
        <w:numPr>
          <w:ilvl w:val="0"/>
          <w:numId w:val="24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Cada tres años</w:t>
      </w:r>
    </w:p>
    <w:p w:rsidR="00DF37C6" w:rsidRPr="00DF37C6" w:rsidRDefault="00DF37C6" w:rsidP="00DF37C6">
      <w:pPr>
        <w:pStyle w:val="Prrafodelista"/>
        <w:numPr>
          <w:ilvl w:val="0"/>
          <w:numId w:val="24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Cada siete años</w:t>
      </w:r>
    </w:p>
    <w:p w:rsidR="00A0345D" w:rsidRDefault="00A0345D" w:rsidP="00A0345D">
      <w:pPr>
        <w:pStyle w:val="Prrafodelista"/>
        <w:numPr>
          <w:ilvl w:val="0"/>
          <w:numId w:val="24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Cada dos años</w:t>
      </w:r>
    </w:p>
    <w:p w:rsidR="00DF37C6" w:rsidRDefault="00DF37C6" w:rsidP="00DF37C6">
      <w:pPr>
        <w:pStyle w:val="Prrafodelista"/>
        <w:ind w:left="851"/>
        <w:rPr>
          <w:rFonts w:ascii="Arial" w:hAnsi="Arial" w:cs="Arial"/>
        </w:rPr>
      </w:pPr>
    </w:p>
    <w:p w:rsidR="00DF37C6" w:rsidRDefault="00DF37C6" w:rsidP="00DF37C6">
      <w:pPr>
        <w:pStyle w:val="Prrafodelista"/>
        <w:ind w:left="851"/>
        <w:rPr>
          <w:rFonts w:ascii="Arial" w:hAnsi="Arial" w:cs="Arial"/>
        </w:rPr>
      </w:pPr>
    </w:p>
    <w:p w:rsidR="00DF37C6" w:rsidRDefault="00DF37C6" w:rsidP="00DF37C6">
      <w:pPr>
        <w:pStyle w:val="Prrafodelista"/>
        <w:ind w:left="851"/>
        <w:rPr>
          <w:rFonts w:ascii="Arial" w:hAnsi="Arial" w:cs="Arial"/>
        </w:rPr>
      </w:pPr>
    </w:p>
    <w:p w:rsidR="00DF37C6" w:rsidRPr="00DF37C6" w:rsidRDefault="00DF37C6" w:rsidP="00DF37C6">
      <w:pPr>
        <w:pStyle w:val="Prrafodelista"/>
        <w:ind w:left="851"/>
        <w:rPr>
          <w:rFonts w:ascii="Arial" w:hAnsi="Arial" w:cs="Arial"/>
        </w:rPr>
      </w:pPr>
    </w:p>
    <w:p w:rsidR="00A0345D" w:rsidRPr="00A0345D" w:rsidRDefault="00A0345D" w:rsidP="00A0345D">
      <w:pPr>
        <w:numPr>
          <w:ilvl w:val="0"/>
          <w:numId w:val="18"/>
        </w:numPr>
        <w:ind w:left="426" w:hanging="426"/>
        <w:contextualSpacing/>
        <w:rPr>
          <w:rFonts w:ascii="Arial" w:hAnsi="Arial" w:cs="Arial"/>
        </w:rPr>
      </w:pPr>
      <w:r w:rsidRPr="00A0345D">
        <w:rPr>
          <w:rFonts w:ascii="Arial" w:hAnsi="Arial" w:cs="Arial"/>
        </w:rPr>
        <w:lastRenderedPageBreak/>
        <w:t>El énfasis de la sección sobre las reglas de lo limpio y lo impuro es:</w:t>
      </w:r>
    </w:p>
    <w:p w:rsidR="00DF37C6" w:rsidRPr="00A0345D" w:rsidRDefault="00DF37C6" w:rsidP="00DF37C6">
      <w:pPr>
        <w:numPr>
          <w:ilvl w:val="0"/>
          <w:numId w:val="25"/>
        </w:numPr>
        <w:contextualSpacing/>
        <w:rPr>
          <w:rFonts w:ascii="Arial" w:hAnsi="Arial" w:cs="Arial"/>
        </w:rPr>
      </w:pPr>
      <w:r w:rsidRPr="00A0345D">
        <w:rPr>
          <w:rFonts w:ascii="Arial" w:hAnsi="Arial" w:cs="Arial"/>
        </w:rPr>
        <w:t>La pureza ceremonial</w:t>
      </w:r>
    </w:p>
    <w:p w:rsidR="00A0345D" w:rsidRPr="00A0345D" w:rsidRDefault="00A0345D" w:rsidP="00A0345D">
      <w:pPr>
        <w:numPr>
          <w:ilvl w:val="0"/>
          <w:numId w:val="25"/>
        </w:numPr>
        <w:contextualSpacing/>
        <w:rPr>
          <w:rFonts w:ascii="Arial" w:hAnsi="Arial" w:cs="Arial"/>
        </w:rPr>
      </w:pPr>
      <w:r w:rsidRPr="00A0345D">
        <w:rPr>
          <w:rFonts w:ascii="Arial" w:hAnsi="Arial" w:cs="Arial"/>
        </w:rPr>
        <w:t>La salud del cuerpo</w:t>
      </w:r>
    </w:p>
    <w:p w:rsidR="00A0345D" w:rsidRPr="00A0345D" w:rsidRDefault="00A0345D" w:rsidP="00A0345D">
      <w:pPr>
        <w:numPr>
          <w:ilvl w:val="0"/>
          <w:numId w:val="25"/>
        </w:numPr>
        <w:contextualSpacing/>
        <w:rPr>
          <w:rFonts w:ascii="Arial" w:hAnsi="Arial" w:cs="Arial"/>
        </w:rPr>
      </w:pPr>
      <w:r w:rsidRPr="00A0345D">
        <w:rPr>
          <w:rFonts w:ascii="Arial" w:hAnsi="Arial" w:cs="Arial"/>
        </w:rPr>
        <w:t>La dieta de los israelitas</w:t>
      </w:r>
    </w:p>
    <w:p w:rsidR="00A0345D" w:rsidRPr="00A0345D" w:rsidRDefault="00DF37C6" w:rsidP="00A0345D">
      <w:pPr>
        <w:numPr>
          <w:ilvl w:val="0"/>
          <w:numId w:val="25"/>
        </w:numPr>
        <w:contextualSpacing/>
        <w:rPr>
          <w:rFonts w:ascii="Arial" w:hAnsi="Arial" w:cs="Arial"/>
        </w:rPr>
      </w:pPr>
      <w:r w:rsidRPr="00DF37C6">
        <w:rPr>
          <w:rFonts w:ascii="Arial" w:hAnsi="Arial" w:cs="Arial"/>
        </w:rPr>
        <w:t>El perdón de los pecados</w:t>
      </w:r>
    </w:p>
    <w:p w:rsidR="00A0345D" w:rsidRPr="00DF37C6" w:rsidRDefault="00A0345D" w:rsidP="00A0345D">
      <w:pPr>
        <w:pStyle w:val="Prrafodelista"/>
        <w:numPr>
          <w:ilvl w:val="0"/>
          <w:numId w:val="28"/>
        </w:numPr>
        <w:ind w:left="426" w:hanging="426"/>
        <w:rPr>
          <w:rFonts w:ascii="Arial" w:hAnsi="Arial" w:cs="Arial"/>
        </w:rPr>
      </w:pPr>
      <w:r w:rsidRPr="00DF37C6">
        <w:rPr>
          <w:rFonts w:ascii="Arial" w:hAnsi="Arial" w:cs="Arial"/>
        </w:rPr>
        <w:t>El papel por el que se destaca Moisés en Números es:</w:t>
      </w:r>
    </w:p>
    <w:p w:rsidR="00DF37C6" w:rsidRPr="00DF37C6" w:rsidRDefault="00DF37C6" w:rsidP="00DF37C6">
      <w:pPr>
        <w:pStyle w:val="Prrafodelista"/>
        <w:numPr>
          <w:ilvl w:val="0"/>
          <w:numId w:val="27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Profeta</w:t>
      </w:r>
    </w:p>
    <w:p w:rsidR="00A0345D" w:rsidRPr="00DF37C6" w:rsidRDefault="00A0345D" w:rsidP="00A0345D">
      <w:pPr>
        <w:pStyle w:val="Prrafodelista"/>
        <w:numPr>
          <w:ilvl w:val="0"/>
          <w:numId w:val="27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Legislador</w:t>
      </w:r>
    </w:p>
    <w:p w:rsidR="00A0345D" w:rsidRPr="00DF37C6" w:rsidRDefault="00A0345D" w:rsidP="00A0345D">
      <w:pPr>
        <w:pStyle w:val="Prrafodelista"/>
        <w:numPr>
          <w:ilvl w:val="0"/>
          <w:numId w:val="27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Juez</w:t>
      </w:r>
    </w:p>
    <w:p w:rsidR="00A0345D" w:rsidRPr="00DF37C6" w:rsidRDefault="00A0345D" w:rsidP="00A0345D">
      <w:pPr>
        <w:pStyle w:val="Prrafodelista"/>
        <w:numPr>
          <w:ilvl w:val="0"/>
          <w:numId w:val="27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Intercesor</w:t>
      </w:r>
    </w:p>
    <w:p w:rsidR="00A0345D" w:rsidRPr="00DF37C6" w:rsidRDefault="00A0345D" w:rsidP="00A0345D">
      <w:pPr>
        <w:pStyle w:val="Prrafodelista"/>
        <w:ind w:left="851"/>
        <w:rPr>
          <w:rFonts w:ascii="Arial" w:hAnsi="Arial" w:cs="Arial"/>
        </w:rPr>
      </w:pPr>
    </w:p>
    <w:p w:rsidR="00A0345D" w:rsidRPr="00DF37C6" w:rsidRDefault="00A0345D" w:rsidP="00A0345D">
      <w:pPr>
        <w:pStyle w:val="Prrafodelista"/>
        <w:numPr>
          <w:ilvl w:val="0"/>
          <w:numId w:val="30"/>
        </w:numPr>
        <w:ind w:left="426" w:hanging="426"/>
        <w:rPr>
          <w:rFonts w:ascii="Arial" w:hAnsi="Arial" w:cs="Arial"/>
        </w:rPr>
      </w:pPr>
      <w:r w:rsidRPr="00DF37C6">
        <w:rPr>
          <w:rFonts w:ascii="Arial" w:hAnsi="Arial" w:cs="Arial"/>
        </w:rPr>
        <w:t>En Cades Barnea el pecado principal de los israelitas fue:</w:t>
      </w:r>
    </w:p>
    <w:p w:rsidR="00DF37C6" w:rsidRPr="00DF37C6" w:rsidRDefault="00DF37C6" w:rsidP="00DF37C6">
      <w:pPr>
        <w:pStyle w:val="Prrafodelista"/>
        <w:numPr>
          <w:ilvl w:val="0"/>
          <w:numId w:val="29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Inmoralidad</w:t>
      </w:r>
    </w:p>
    <w:p w:rsidR="00A0345D" w:rsidRPr="00DF37C6" w:rsidRDefault="00A0345D" w:rsidP="00A0345D">
      <w:pPr>
        <w:pStyle w:val="Prrafodelista"/>
        <w:numPr>
          <w:ilvl w:val="0"/>
          <w:numId w:val="29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Idolatría</w:t>
      </w:r>
    </w:p>
    <w:p w:rsidR="00DF37C6" w:rsidRPr="00DF37C6" w:rsidRDefault="00DF37C6" w:rsidP="00DF37C6">
      <w:pPr>
        <w:pStyle w:val="Prrafodelista"/>
        <w:numPr>
          <w:ilvl w:val="0"/>
          <w:numId w:val="29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Incredulidad</w:t>
      </w:r>
    </w:p>
    <w:p w:rsidR="00A0345D" w:rsidRPr="00DF37C6" w:rsidRDefault="00DF37C6" w:rsidP="00A0345D">
      <w:pPr>
        <w:pStyle w:val="Prrafodelista"/>
        <w:numPr>
          <w:ilvl w:val="0"/>
          <w:numId w:val="29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Avaricia</w:t>
      </w:r>
    </w:p>
    <w:p w:rsidR="00A0345D" w:rsidRPr="00DF37C6" w:rsidRDefault="00A0345D" w:rsidP="00A0345D">
      <w:pPr>
        <w:pStyle w:val="Prrafodelista"/>
        <w:ind w:left="851"/>
        <w:rPr>
          <w:rFonts w:ascii="Arial" w:hAnsi="Arial" w:cs="Arial"/>
        </w:rPr>
      </w:pPr>
    </w:p>
    <w:p w:rsidR="00A0345D" w:rsidRPr="00DF37C6" w:rsidRDefault="00A0345D" w:rsidP="00A0345D">
      <w:pPr>
        <w:pStyle w:val="Prrafodelista"/>
        <w:numPr>
          <w:ilvl w:val="0"/>
          <w:numId w:val="32"/>
        </w:numPr>
        <w:ind w:left="426" w:hanging="426"/>
        <w:rPr>
          <w:rFonts w:ascii="Arial" w:hAnsi="Arial" w:cs="Arial"/>
        </w:rPr>
      </w:pPr>
      <w:r w:rsidRPr="00DF37C6">
        <w:rPr>
          <w:rFonts w:ascii="Arial" w:hAnsi="Arial" w:cs="Arial"/>
        </w:rPr>
        <w:t xml:space="preserve">El pecado principal </w:t>
      </w:r>
      <w:r w:rsidRPr="00DF37C6">
        <w:rPr>
          <w:rFonts w:ascii="Arial" w:hAnsi="Arial" w:cs="Arial"/>
          <w:b/>
          <w:u w:val="single"/>
        </w:rPr>
        <w:t>de Moisés</w:t>
      </w:r>
      <w:r w:rsidRPr="00DF37C6">
        <w:rPr>
          <w:rFonts w:ascii="Arial" w:hAnsi="Arial" w:cs="Arial"/>
        </w:rPr>
        <w:t xml:space="preserve"> en Meribá fue:</w:t>
      </w:r>
    </w:p>
    <w:p w:rsidR="00DF37C6" w:rsidRPr="00DF37C6" w:rsidRDefault="00DF37C6" w:rsidP="00DF37C6">
      <w:pPr>
        <w:pStyle w:val="Prrafodelista"/>
        <w:numPr>
          <w:ilvl w:val="0"/>
          <w:numId w:val="31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Dios no fue glorificado</w:t>
      </w:r>
    </w:p>
    <w:p w:rsidR="00A0345D" w:rsidRPr="00DF37C6" w:rsidRDefault="00A0345D" w:rsidP="00A0345D">
      <w:pPr>
        <w:pStyle w:val="Prrafodelista"/>
        <w:numPr>
          <w:ilvl w:val="0"/>
          <w:numId w:val="31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Falta de fe</w:t>
      </w:r>
    </w:p>
    <w:p w:rsidR="00A0345D" w:rsidRPr="00DF37C6" w:rsidRDefault="00A0345D" w:rsidP="00A0345D">
      <w:pPr>
        <w:pStyle w:val="Prrafodelista"/>
        <w:numPr>
          <w:ilvl w:val="0"/>
          <w:numId w:val="31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Mentir</w:t>
      </w:r>
    </w:p>
    <w:p w:rsidR="00DF37C6" w:rsidRPr="00DF37C6" w:rsidRDefault="00DF37C6" w:rsidP="00DF37C6">
      <w:pPr>
        <w:pStyle w:val="Prrafodelista"/>
        <w:numPr>
          <w:ilvl w:val="0"/>
          <w:numId w:val="31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Murmurar</w:t>
      </w:r>
    </w:p>
    <w:p w:rsidR="00A0345D" w:rsidRPr="00DF37C6" w:rsidRDefault="00A0345D" w:rsidP="00A0345D">
      <w:pPr>
        <w:pStyle w:val="Prrafodelista"/>
        <w:ind w:left="851"/>
        <w:rPr>
          <w:rFonts w:ascii="Arial" w:hAnsi="Arial" w:cs="Arial"/>
        </w:rPr>
      </w:pPr>
    </w:p>
    <w:p w:rsidR="00A0345D" w:rsidRPr="00DF37C6" w:rsidRDefault="00A0345D" w:rsidP="00A0345D">
      <w:pPr>
        <w:pStyle w:val="Prrafodelista"/>
        <w:numPr>
          <w:ilvl w:val="0"/>
          <w:numId w:val="34"/>
        </w:numPr>
        <w:ind w:left="426" w:hanging="426"/>
        <w:rPr>
          <w:rFonts w:ascii="Arial" w:hAnsi="Arial" w:cs="Arial"/>
        </w:rPr>
      </w:pPr>
      <w:r w:rsidRPr="00DF37C6">
        <w:rPr>
          <w:rFonts w:ascii="Arial" w:hAnsi="Arial" w:cs="Arial"/>
        </w:rPr>
        <w:t>El pecado que caracteriza a Balaam es</w:t>
      </w:r>
    </w:p>
    <w:p w:rsidR="00DF37C6" w:rsidRPr="00DF37C6" w:rsidRDefault="00DF37C6" w:rsidP="00DF37C6">
      <w:pPr>
        <w:pStyle w:val="Prrafodelista"/>
        <w:numPr>
          <w:ilvl w:val="0"/>
          <w:numId w:val="33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La mentira</w:t>
      </w:r>
    </w:p>
    <w:p w:rsidR="00A0345D" w:rsidRPr="00DF37C6" w:rsidRDefault="00A0345D" w:rsidP="00A0345D">
      <w:pPr>
        <w:pStyle w:val="Prrafodelista"/>
        <w:numPr>
          <w:ilvl w:val="0"/>
          <w:numId w:val="33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La incredulidad</w:t>
      </w:r>
    </w:p>
    <w:p w:rsidR="00A0345D" w:rsidRPr="00DF37C6" w:rsidRDefault="00A0345D" w:rsidP="00A0345D">
      <w:pPr>
        <w:pStyle w:val="Prrafodelista"/>
        <w:numPr>
          <w:ilvl w:val="0"/>
          <w:numId w:val="33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La murmuración</w:t>
      </w:r>
    </w:p>
    <w:p w:rsidR="00DF37C6" w:rsidRPr="00DF37C6" w:rsidRDefault="00DF37C6" w:rsidP="00DF37C6">
      <w:pPr>
        <w:pStyle w:val="Prrafodelista"/>
        <w:numPr>
          <w:ilvl w:val="0"/>
          <w:numId w:val="33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La codicia</w:t>
      </w:r>
    </w:p>
    <w:p w:rsidR="00A0345D" w:rsidRPr="00DF37C6" w:rsidRDefault="00A0345D" w:rsidP="00A0345D">
      <w:pPr>
        <w:pStyle w:val="Prrafodelista"/>
        <w:ind w:left="851"/>
        <w:rPr>
          <w:rFonts w:ascii="Arial" w:hAnsi="Arial" w:cs="Arial"/>
        </w:rPr>
      </w:pPr>
    </w:p>
    <w:p w:rsidR="00A0345D" w:rsidRPr="00DF37C6" w:rsidRDefault="00A0345D" w:rsidP="00A0345D">
      <w:pPr>
        <w:pStyle w:val="Prrafodelista"/>
        <w:numPr>
          <w:ilvl w:val="0"/>
          <w:numId w:val="36"/>
        </w:numPr>
        <w:ind w:left="426" w:hanging="426"/>
        <w:rPr>
          <w:rFonts w:ascii="Arial" w:hAnsi="Arial" w:cs="Arial"/>
        </w:rPr>
      </w:pPr>
      <w:r w:rsidRPr="00DF37C6">
        <w:rPr>
          <w:rFonts w:ascii="Arial" w:hAnsi="Arial" w:cs="Arial"/>
        </w:rPr>
        <w:t>Las tribus que se ubicaron en la zona oriental del Jordán (Transjordania) fueron:</w:t>
      </w:r>
    </w:p>
    <w:p w:rsidR="00A0345D" w:rsidRPr="00DF37C6" w:rsidRDefault="00A0345D" w:rsidP="00A0345D">
      <w:pPr>
        <w:pStyle w:val="Prrafodelista"/>
        <w:numPr>
          <w:ilvl w:val="0"/>
          <w:numId w:val="35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Judá, Efraín, Benjamín</w:t>
      </w:r>
    </w:p>
    <w:p w:rsidR="00DF37C6" w:rsidRPr="00DF37C6" w:rsidRDefault="00DF37C6" w:rsidP="00DF37C6">
      <w:pPr>
        <w:pStyle w:val="Prrafodelista"/>
        <w:numPr>
          <w:ilvl w:val="0"/>
          <w:numId w:val="35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Izacar, Zabulón, Neftalí</w:t>
      </w:r>
    </w:p>
    <w:p w:rsidR="00A0345D" w:rsidRPr="00DF37C6" w:rsidRDefault="00A0345D" w:rsidP="00A0345D">
      <w:pPr>
        <w:pStyle w:val="Prrafodelista"/>
        <w:numPr>
          <w:ilvl w:val="0"/>
          <w:numId w:val="35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Dan, Aser, Simeón</w:t>
      </w:r>
    </w:p>
    <w:p w:rsidR="00A0345D" w:rsidRDefault="00A0345D" w:rsidP="00A0345D">
      <w:pPr>
        <w:pStyle w:val="Prrafodelista"/>
        <w:numPr>
          <w:ilvl w:val="0"/>
          <w:numId w:val="35"/>
        </w:numPr>
        <w:ind w:left="851" w:hanging="425"/>
        <w:rPr>
          <w:rFonts w:ascii="Arial" w:hAnsi="Arial" w:cs="Arial"/>
        </w:rPr>
      </w:pPr>
      <w:r w:rsidRPr="00DF37C6">
        <w:rPr>
          <w:rFonts w:ascii="Arial" w:hAnsi="Arial" w:cs="Arial"/>
        </w:rPr>
        <w:t>Rubén, Gad y Manasés</w:t>
      </w:r>
    </w:p>
    <w:p w:rsidR="001F4AC7" w:rsidRPr="00DF37C6" w:rsidRDefault="001F4AC7" w:rsidP="001F4AC7">
      <w:pPr>
        <w:pStyle w:val="Prrafodelista"/>
        <w:ind w:left="851"/>
        <w:rPr>
          <w:rFonts w:ascii="Arial" w:hAnsi="Arial" w:cs="Arial"/>
        </w:rPr>
      </w:pPr>
    </w:p>
    <w:p w:rsidR="00A0345D" w:rsidRDefault="001F4AC7" w:rsidP="00474D83">
      <w:pPr>
        <w:pStyle w:val="Prrafodelista"/>
        <w:numPr>
          <w:ilvl w:val="0"/>
          <w:numId w:val="40"/>
        </w:numPr>
        <w:ind w:left="426" w:hanging="426"/>
        <w:rPr>
          <w:rFonts w:ascii="Arial" w:hAnsi="Arial" w:cs="Arial"/>
        </w:rPr>
      </w:pPr>
      <w:r w:rsidRPr="001F4AC7">
        <w:rPr>
          <w:rFonts w:ascii="Arial" w:hAnsi="Arial" w:cs="Arial"/>
        </w:rPr>
        <w:t>Dios le perdonó la vida a Aarón en el episodio del becerro de oro porque</w:t>
      </w:r>
      <w:r>
        <w:rPr>
          <w:rFonts w:ascii="Arial" w:hAnsi="Arial" w:cs="Arial"/>
        </w:rPr>
        <w:t>:</w:t>
      </w:r>
    </w:p>
    <w:p w:rsidR="001F4AC7" w:rsidRDefault="001F4AC7" w:rsidP="001F4AC7">
      <w:pPr>
        <w:pStyle w:val="Prrafodelista"/>
        <w:numPr>
          <w:ilvl w:val="0"/>
          <w:numId w:val="41"/>
        </w:numPr>
        <w:ind w:left="851" w:hanging="425"/>
        <w:rPr>
          <w:rFonts w:ascii="Arial" w:hAnsi="Arial" w:cs="Arial"/>
        </w:rPr>
      </w:pPr>
      <w:r>
        <w:rPr>
          <w:rFonts w:ascii="Arial" w:hAnsi="Arial" w:cs="Arial"/>
        </w:rPr>
        <w:t>Aarón suplicó a Dios que lo perdonara.</w:t>
      </w:r>
    </w:p>
    <w:p w:rsidR="001F4AC7" w:rsidRDefault="001F4AC7" w:rsidP="001F4AC7">
      <w:pPr>
        <w:pStyle w:val="Prrafodelista"/>
        <w:numPr>
          <w:ilvl w:val="0"/>
          <w:numId w:val="41"/>
        </w:numPr>
        <w:ind w:left="851" w:hanging="425"/>
        <w:rPr>
          <w:rFonts w:ascii="Arial" w:hAnsi="Arial" w:cs="Arial"/>
        </w:rPr>
      </w:pPr>
      <w:r>
        <w:rPr>
          <w:rFonts w:ascii="Arial" w:hAnsi="Arial" w:cs="Arial"/>
        </w:rPr>
        <w:t>Aarón no era culpable de la conducta del pueblo, él solo actuó obligado por ellos.</w:t>
      </w:r>
    </w:p>
    <w:p w:rsidR="001F4AC7" w:rsidRDefault="001F4AC7" w:rsidP="001F4AC7">
      <w:pPr>
        <w:pStyle w:val="Prrafodelista"/>
        <w:numPr>
          <w:ilvl w:val="0"/>
          <w:numId w:val="41"/>
        </w:numPr>
        <w:ind w:left="851" w:hanging="425"/>
        <w:rPr>
          <w:rFonts w:ascii="Arial" w:hAnsi="Arial" w:cs="Arial"/>
        </w:rPr>
      </w:pPr>
      <w:r>
        <w:rPr>
          <w:rFonts w:ascii="Arial" w:hAnsi="Arial" w:cs="Arial"/>
        </w:rPr>
        <w:t>Moisés oró por Aarón.</w:t>
      </w:r>
    </w:p>
    <w:p w:rsidR="001F4AC7" w:rsidRDefault="001F4AC7" w:rsidP="001F4AC7">
      <w:pPr>
        <w:pStyle w:val="Prrafodelista"/>
        <w:numPr>
          <w:ilvl w:val="0"/>
          <w:numId w:val="41"/>
        </w:numPr>
        <w:ind w:left="851" w:hanging="425"/>
        <w:rPr>
          <w:rFonts w:ascii="Arial" w:hAnsi="Arial" w:cs="Arial"/>
        </w:rPr>
      </w:pPr>
      <w:r>
        <w:rPr>
          <w:rFonts w:ascii="Arial" w:hAnsi="Arial" w:cs="Arial"/>
        </w:rPr>
        <w:t>Moisés se culpó a sí mismo por la falta de su hermano.</w:t>
      </w:r>
    </w:p>
    <w:p w:rsidR="001F4AC7" w:rsidRDefault="001F4AC7" w:rsidP="001F4AC7">
      <w:pPr>
        <w:pStyle w:val="Prrafodelista"/>
        <w:ind w:left="851"/>
        <w:rPr>
          <w:rFonts w:ascii="Arial" w:hAnsi="Arial" w:cs="Arial"/>
        </w:rPr>
      </w:pPr>
    </w:p>
    <w:p w:rsidR="001F4AC7" w:rsidRDefault="001F4AC7" w:rsidP="00474D83">
      <w:pPr>
        <w:pStyle w:val="Prrafodelista"/>
        <w:numPr>
          <w:ilvl w:val="0"/>
          <w:numId w:val="40"/>
        </w:numPr>
        <w:ind w:left="426" w:hanging="426"/>
        <w:rPr>
          <w:rFonts w:ascii="Arial" w:hAnsi="Arial" w:cs="Arial"/>
        </w:rPr>
      </w:pPr>
      <w:r>
        <w:rPr>
          <w:rFonts w:ascii="Arial" w:hAnsi="Arial" w:cs="Arial"/>
        </w:rPr>
        <w:t>En el Deuteronomio se le llaman “testimonios” a los diez mandamientos porque:</w:t>
      </w:r>
    </w:p>
    <w:p w:rsidR="001F4AC7" w:rsidRDefault="001F4AC7" w:rsidP="001F4AC7">
      <w:pPr>
        <w:pStyle w:val="Prrafodelista"/>
        <w:numPr>
          <w:ilvl w:val="0"/>
          <w:numId w:val="42"/>
        </w:numPr>
        <w:ind w:left="851" w:hanging="425"/>
        <w:rPr>
          <w:rFonts w:ascii="Arial" w:hAnsi="Arial" w:cs="Arial"/>
        </w:rPr>
      </w:pPr>
      <w:r>
        <w:rPr>
          <w:rFonts w:ascii="Arial" w:hAnsi="Arial" w:cs="Arial"/>
        </w:rPr>
        <w:t>Son la revelación del carácter, voluntad y propósitos divinos.</w:t>
      </w:r>
    </w:p>
    <w:p w:rsidR="001F4AC7" w:rsidRDefault="001F4AC7" w:rsidP="001F4AC7">
      <w:pPr>
        <w:pStyle w:val="Prrafodelista"/>
        <w:numPr>
          <w:ilvl w:val="0"/>
          <w:numId w:val="42"/>
        </w:numPr>
        <w:ind w:left="851" w:hanging="425"/>
        <w:rPr>
          <w:rFonts w:ascii="Arial" w:hAnsi="Arial" w:cs="Arial"/>
        </w:rPr>
      </w:pPr>
      <w:r>
        <w:rPr>
          <w:rFonts w:ascii="Arial" w:hAnsi="Arial" w:cs="Arial"/>
        </w:rPr>
        <w:t>Dios mismo se los entregó a Moisés.</w:t>
      </w:r>
    </w:p>
    <w:p w:rsidR="001F4AC7" w:rsidRDefault="00997F29" w:rsidP="001F4AC7">
      <w:pPr>
        <w:pStyle w:val="Prrafodelista"/>
        <w:numPr>
          <w:ilvl w:val="0"/>
          <w:numId w:val="42"/>
        </w:numPr>
        <w:ind w:left="851" w:hanging="425"/>
        <w:rPr>
          <w:rFonts w:ascii="Arial" w:hAnsi="Arial" w:cs="Arial"/>
        </w:rPr>
      </w:pPr>
      <w:r>
        <w:rPr>
          <w:rFonts w:ascii="Arial" w:hAnsi="Arial" w:cs="Arial"/>
        </w:rPr>
        <w:t>Son el fundamento del pacto que hizo Jehová con Israel.</w:t>
      </w:r>
    </w:p>
    <w:p w:rsidR="00997F29" w:rsidRPr="001F4AC7" w:rsidRDefault="00997F29" w:rsidP="001F4AC7">
      <w:pPr>
        <w:pStyle w:val="Prrafodelista"/>
        <w:numPr>
          <w:ilvl w:val="0"/>
          <w:numId w:val="42"/>
        </w:numPr>
        <w:ind w:left="851" w:hanging="425"/>
        <w:rPr>
          <w:rFonts w:ascii="Arial" w:hAnsi="Arial" w:cs="Arial"/>
        </w:rPr>
      </w:pPr>
      <w:r>
        <w:rPr>
          <w:rFonts w:ascii="Arial" w:hAnsi="Arial" w:cs="Arial"/>
        </w:rPr>
        <w:t>Convencen a los hombres de su pecaminosidad.</w:t>
      </w:r>
    </w:p>
    <w:p w:rsidR="00E46D1F" w:rsidRPr="00391026" w:rsidRDefault="00080743" w:rsidP="00E46D1F">
      <w:pPr>
        <w:pStyle w:val="Prrafodelista"/>
        <w:ind w:left="426"/>
        <w:rPr>
          <w:rFonts w:ascii="Arial" w:hAnsi="Arial" w:cs="Arial"/>
          <w:b/>
        </w:rPr>
      </w:pPr>
      <w:r w:rsidRPr="00474D83">
        <w:rPr>
          <w:rFonts w:ascii="Arial" w:hAnsi="Arial" w:cs="Arial"/>
          <w:b/>
        </w:rPr>
        <w:br w:type="page"/>
      </w:r>
      <w:r w:rsidR="00391026" w:rsidRPr="00A14D68">
        <w:rPr>
          <w:rFonts w:ascii="Arial" w:hAnsi="Arial" w:cs="Arial"/>
          <w:b/>
          <w:noProof/>
          <w:lang w:eastAsia="es-MX"/>
        </w:rPr>
        <w:lastRenderedPageBreak/>
        <mc:AlternateContent>
          <mc:Choice Requires="wps">
            <w:drawing>
              <wp:anchor distT="45720" distB="45720" distL="114300" distR="114300" simplePos="0" relativeHeight="251791360" behindDoc="0" locked="0" layoutInCell="1" allowOverlap="1">
                <wp:simplePos x="0" y="0"/>
                <wp:positionH relativeFrom="margin">
                  <wp:posOffset>2996565</wp:posOffset>
                </wp:positionH>
                <wp:positionV relativeFrom="paragraph">
                  <wp:posOffset>351790</wp:posOffset>
                </wp:positionV>
                <wp:extent cx="2744470" cy="6260465"/>
                <wp:effectExtent l="0" t="0" r="17780" b="26035"/>
                <wp:wrapSquare wrapText="bothSides"/>
                <wp:docPr id="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4470" cy="6260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4D68" w:rsidRPr="00A14D68" w:rsidRDefault="00A14D68" w:rsidP="00A14D68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391026" w:rsidRPr="00A14D68" w:rsidRDefault="00391026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(    ) Respetar la propiedad de otros</w:t>
                            </w:r>
                          </w:p>
                          <w:p w:rsidR="00A14D68" w:rsidRPr="00A14D68" w:rsidRDefault="00A14D68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 xml:space="preserve">(    ) </w:t>
                            </w:r>
                            <w:r w:rsidR="00391026" w:rsidRPr="00A14D68">
                              <w:rPr>
                                <w:rFonts w:ascii="Arial" w:hAnsi="Arial" w:cs="Arial"/>
                              </w:rPr>
                              <w:t xml:space="preserve">Se ofrecía </w:t>
                            </w:r>
                            <w:r w:rsidR="00391026" w:rsidRPr="00A14D68">
                              <w:rPr>
                                <w:rFonts w:ascii="Arial" w:hAnsi="Arial" w:cs="Arial"/>
                                <w:bCs/>
                                <w:lang w:val="es-CR"/>
                              </w:rPr>
                              <w:t>en caso de violación de los derechos del prójimo.</w:t>
                            </w:r>
                          </w:p>
                          <w:p w:rsidR="00391026" w:rsidRDefault="00391026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 xml:space="preserve">(    ) La unicidad de Dios </w:t>
                            </w:r>
                          </w:p>
                          <w:p w:rsidR="00391026" w:rsidRDefault="00391026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 xml:space="preserve">(    ) La familia es sagrada </w:t>
                            </w:r>
                          </w:p>
                          <w:p w:rsidR="00391026" w:rsidRDefault="00391026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 xml:space="preserve">(    ) El control de los deseos </w:t>
                            </w:r>
                          </w:p>
                          <w:p w:rsidR="00391026" w:rsidRPr="00042AD4" w:rsidRDefault="00391026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  <w:sz w:val="24"/>
                                <w:szCs w:val="24"/>
                              </w:rPr>
                            </w:pPr>
                            <w:r w:rsidRPr="00042AD4">
                              <w:rPr>
                                <w:rFonts w:ascii="Arial" w:hAnsi="Arial" w:cs="Arial"/>
                                <w:sz w:val="24"/>
                                <w:szCs w:val="24"/>
                              </w:rPr>
                              <w:t>(    ) La soberanía de Dios</w:t>
                            </w:r>
                          </w:p>
                          <w:p w:rsidR="00A14D68" w:rsidRPr="00A14D68" w:rsidRDefault="00A14D68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(    ) Ofrenda</w:t>
                            </w:r>
                            <w:r w:rsidRPr="00A14D68">
                              <w:rPr>
                                <w:rFonts w:ascii="Arial" w:hAnsi="Arial" w:cs="Arial"/>
                                <w:lang w:val="es-CR"/>
                              </w:rPr>
                              <w:t xml:space="preserve"> para expiar los pecados cometidos por ignorancia y yerro.</w:t>
                            </w:r>
                          </w:p>
                          <w:p w:rsidR="00A14D68" w:rsidRPr="00A14D68" w:rsidRDefault="00391026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  <w:lang w:val="es-CR"/>
                              </w:rPr>
                              <w:t xml:space="preserve"> </w:t>
                            </w:r>
                            <w:r w:rsidR="00A14D68" w:rsidRPr="00A14D68">
                              <w:rPr>
                                <w:rFonts w:ascii="Arial" w:hAnsi="Arial" w:cs="Arial"/>
                                <w:lang w:val="es-CR"/>
                              </w:rPr>
                              <w:t>(    ) Representaba la consagración del oferen</w:t>
                            </w:r>
                            <w:r w:rsidR="00A14D68">
                              <w:rPr>
                                <w:rFonts w:ascii="Arial" w:hAnsi="Arial" w:cs="Arial"/>
                                <w:lang w:val="es-CR"/>
                              </w:rPr>
                              <w:t>te</w:t>
                            </w:r>
                          </w:p>
                          <w:p w:rsidR="00391026" w:rsidRDefault="00A14D68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(    ) La vida humana es sagrada</w:t>
                            </w:r>
                          </w:p>
                          <w:p w:rsidR="00A14D68" w:rsidRPr="00A14D68" w:rsidRDefault="00A14D68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(    ) La justicia</w:t>
                            </w:r>
                          </w:p>
                          <w:p w:rsidR="00391026" w:rsidRPr="00A14D68" w:rsidRDefault="00391026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 xml:space="preserve">(    ) </w:t>
                            </w:r>
                            <w:r w:rsidRPr="00A14D68">
                              <w:rPr>
                                <w:rFonts w:ascii="Arial" w:hAnsi="Arial" w:cs="Arial"/>
                                <w:lang w:val="es-CR"/>
                              </w:rPr>
                              <w:t>Su rasgo distintivo era que la mayor parte del cuerpo del animal sacrificado era comido por el oferente y sus invitados</w:t>
                            </w:r>
                            <w:r>
                              <w:rPr>
                                <w:rFonts w:ascii="Arial" w:hAnsi="Arial" w:cs="Arial"/>
                                <w:lang w:val="es-CR"/>
                              </w:rPr>
                              <w:t>.</w:t>
                            </w:r>
                          </w:p>
                          <w:p w:rsidR="00A14D68" w:rsidRPr="00A14D68" w:rsidRDefault="00A14D68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(    ) La santidad de Dios</w:t>
                            </w:r>
                          </w:p>
                          <w:p w:rsidR="00A14D68" w:rsidRPr="00A14D68" w:rsidRDefault="00A14D68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(    ) La espiritualidad de Dios</w:t>
                            </w:r>
                          </w:p>
                          <w:p w:rsidR="00391026" w:rsidRDefault="00A14D68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(    ) Respeto a los representantes de Dios</w:t>
                            </w:r>
                          </w:p>
                          <w:p w:rsidR="00391026" w:rsidRPr="00A14D68" w:rsidRDefault="00391026" w:rsidP="00391026">
                            <w:pPr>
                              <w:spacing w:line="276" w:lineRule="auto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 xml:space="preserve">(    ) </w:t>
                            </w:r>
                            <w:r w:rsidRPr="00A14D68">
                              <w:rPr>
                                <w:rFonts w:ascii="Arial" w:hAnsi="Arial" w:cs="Arial"/>
                                <w:lang w:val="es-CR"/>
                              </w:rPr>
                              <w:t>Significaba la consagración de los frutos de la labor humana a Dios</w:t>
                            </w:r>
                            <w:r w:rsidRPr="00A14D68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A14D68" w:rsidRPr="00A14D68" w:rsidRDefault="00A14D68" w:rsidP="00A14D68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235.95pt;margin-top:27.7pt;width:216.1pt;height:492.95pt;z-index:251791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">
                <v:textbox>
                  <w:txbxContent>
                    <w:p w:rsidR="00A14D68" w:rsidRPr="00A14D68" w:rsidRDefault="00A14D68" w:rsidP="00A14D68">
                      <w:pPr>
                        <w:spacing w:after="0" w:line="240" w:lineRule="auto"/>
                        <w:rPr>
                          <w:rFonts w:ascii="Arial" w:hAnsi="Arial" w:cs="Arial"/>
                        </w:rPr>
                      </w:pPr>
                    </w:p>
                    <w:p w:rsidR="00391026" w:rsidRPr="00A14D68" w:rsidRDefault="00391026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(    ) Respetar la propiedad de otros</w:t>
                      </w:r>
                    </w:p>
                    <w:p w:rsidR="00A14D68" w:rsidRPr="00A14D68" w:rsidRDefault="00A14D68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 xml:space="preserve">(    ) </w:t>
                      </w:r>
                      <w:r w:rsidR="00391026" w:rsidRPr="00A14D68">
                        <w:rPr>
                          <w:rFonts w:ascii="Arial" w:hAnsi="Arial" w:cs="Arial"/>
                        </w:rPr>
                        <w:t xml:space="preserve">Se ofrecía </w:t>
                      </w:r>
                      <w:r w:rsidR="00391026" w:rsidRPr="00A14D68">
                        <w:rPr>
                          <w:rFonts w:ascii="Arial" w:hAnsi="Arial" w:cs="Arial"/>
                          <w:bCs/>
                          <w:lang w:val="es-CR"/>
                        </w:rPr>
                        <w:t>en caso de violación de los derechos del prójimo.</w:t>
                      </w:r>
                    </w:p>
                    <w:p w:rsidR="00391026" w:rsidRDefault="00391026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(    ) La unicidad de Dios</w:t>
                      </w:r>
                      <w:r w:rsidRPr="00A14D68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391026" w:rsidRDefault="00391026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(    ) La familia es sagrada</w:t>
                      </w:r>
                      <w:r w:rsidRPr="00A14D68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391026" w:rsidRDefault="00391026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(    ) El control de los deseos</w:t>
                      </w:r>
                      <w:r w:rsidRPr="00A14D68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391026" w:rsidRPr="00042AD4" w:rsidRDefault="00391026" w:rsidP="00391026">
                      <w:pPr>
                        <w:spacing w:line="276" w:lineRule="auto"/>
                        <w:rPr>
                          <w:rFonts w:ascii="Arial" w:hAnsi="Arial" w:cs="Arial"/>
                          <w:sz w:val="24"/>
                          <w:szCs w:val="24"/>
                        </w:rPr>
                      </w:pPr>
                      <w:r w:rsidRPr="00042AD4">
                        <w:rPr>
                          <w:rFonts w:ascii="Arial" w:hAnsi="Arial" w:cs="Arial"/>
                          <w:sz w:val="24"/>
                          <w:szCs w:val="24"/>
                        </w:rPr>
                        <w:t>(    ) La soberanía de Dios</w:t>
                      </w:r>
                    </w:p>
                    <w:p w:rsidR="00A14D68" w:rsidRPr="00A14D68" w:rsidRDefault="00A14D68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(    ) Ofrenda</w:t>
                      </w:r>
                      <w:r w:rsidRPr="00A14D68">
                        <w:rPr>
                          <w:rFonts w:ascii="Arial" w:hAnsi="Arial" w:cs="Arial"/>
                          <w:lang w:val="es-CR"/>
                        </w:rPr>
                        <w:t xml:space="preserve"> para expiar los pecados cometidos por ignorancia y yerro.</w:t>
                      </w:r>
                    </w:p>
                    <w:p w:rsidR="00A14D68" w:rsidRPr="00A14D68" w:rsidRDefault="00391026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  <w:lang w:val="es-CR"/>
                        </w:rPr>
                        <w:t xml:space="preserve"> </w:t>
                      </w:r>
                      <w:r w:rsidR="00A14D68" w:rsidRPr="00A14D68">
                        <w:rPr>
                          <w:rFonts w:ascii="Arial" w:hAnsi="Arial" w:cs="Arial"/>
                          <w:lang w:val="es-CR"/>
                        </w:rPr>
                        <w:t>(    ) Representaba la consagración del oferen</w:t>
                      </w:r>
                      <w:r w:rsidR="00A14D68">
                        <w:rPr>
                          <w:rFonts w:ascii="Arial" w:hAnsi="Arial" w:cs="Arial"/>
                          <w:lang w:val="es-CR"/>
                        </w:rPr>
                        <w:t>te</w:t>
                      </w:r>
                    </w:p>
                    <w:p w:rsidR="00391026" w:rsidRDefault="00A14D68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(    ) La vida humana es sagrada</w:t>
                      </w:r>
                    </w:p>
                    <w:p w:rsidR="00A14D68" w:rsidRPr="00A14D68" w:rsidRDefault="00A14D68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(    ) La justicia</w:t>
                      </w:r>
                    </w:p>
                    <w:p w:rsidR="00391026" w:rsidRPr="00A14D68" w:rsidRDefault="00391026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 xml:space="preserve">(    ) </w:t>
                      </w:r>
                      <w:r w:rsidRPr="00A14D68">
                        <w:rPr>
                          <w:rFonts w:ascii="Arial" w:hAnsi="Arial" w:cs="Arial"/>
                          <w:lang w:val="es-CR"/>
                        </w:rPr>
                        <w:t>Su rasgo distintivo era que la mayor parte del cuerpo del animal sacrificado era comido por el oferente y sus invitados</w:t>
                      </w:r>
                      <w:r>
                        <w:rPr>
                          <w:rFonts w:ascii="Arial" w:hAnsi="Arial" w:cs="Arial"/>
                          <w:lang w:val="es-CR"/>
                        </w:rPr>
                        <w:t>.</w:t>
                      </w:r>
                    </w:p>
                    <w:p w:rsidR="00A14D68" w:rsidRPr="00A14D68" w:rsidRDefault="00A14D68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(    ) La santidad de Dios</w:t>
                      </w:r>
                    </w:p>
                    <w:p w:rsidR="00A14D68" w:rsidRPr="00A14D68" w:rsidRDefault="00A14D68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(    ) La espiritualidad de Dios</w:t>
                      </w:r>
                    </w:p>
                    <w:p w:rsidR="00391026" w:rsidRDefault="00A14D68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(    ) Respeto a los representantes de Dios</w:t>
                      </w:r>
                    </w:p>
                    <w:p w:rsidR="00391026" w:rsidRPr="00A14D68" w:rsidRDefault="00391026" w:rsidP="00391026">
                      <w:pPr>
                        <w:spacing w:line="276" w:lineRule="auto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 xml:space="preserve">(    ) </w:t>
                      </w:r>
                      <w:r w:rsidRPr="00A14D68">
                        <w:rPr>
                          <w:rFonts w:ascii="Arial" w:hAnsi="Arial" w:cs="Arial"/>
                          <w:lang w:val="es-CR"/>
                        </w:rPr>
                        <w:t>Significaba la consagración de los frutos de la labor humana a Dios</w:t>
                      </w:r>
                      <w:r w:rsidRPr="00A14D68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A14D68" w:rsidRPr="00A14D68" w:rsidRDefault="00A14D68" w:rsidP="00A14D68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14D68" w:rsidRPr="00E46D1F">
        <w:rPr>
          <w:rFonts w:ascii="Arial" w:hAnsi="Arial" w:cs="Arial"/>
          <w:b/>
          <w:noProof/>
          <w:u w:val="single"/>
          <w:lang w:eastAsia="es-MX"/>
        </w:rPr>
        <mc:AlternateContent>
          <mc:Choice Requires="wps">
            <w:drawing>
              <wp:anchor distT="45720" distB="45720" distL="114300" distR="114300" simplePos="0" relativeHeight="251789312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346075</wp:posOffset>
                </wp:positionV>
                <wp:extent cx="2789555" cy="6266815"/>
                <wp:effectExtent l="0" t="0" r="10795" b="19685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89555" cy="62668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480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La ofrenda de paz</w:t>
                            </w: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480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La ofrenda por la culpa</w:t>
                            </w: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480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El holocausto</w:t>
                            </w: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480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La ofrenda por el pecado</w:t>
                            </w: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after="0" w:line="276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La ofrenda de flor de harina.</w:t>
                            </w:r>
                          </w:p>
                          <w:p w:rsidR="00A14D68" w:rsidRPr="00A14D68" w:rsidRDefault="00A14D68" w:rsidP="00A14D68">
                            <w:pPr>
                              <w:pStyle w:val="Prrafodelista"/>
                              <w:spacing w:before="240" w:after="0" w:line="276" w:lineRule="auto"/>
                              <w:ind w:left="426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A14D68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after="0" w:line="276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No tendrás dioses ajenos delante de mí</w:t>
                            </w:r>
                          </w:p>
                          <w:p w:rsidR="00A14D68" w:rsidRPr="00A14D68" w:rsidRDefault="00A14D68" w:rsidP="00A14D68">
                            <w:pPr>
                              <w:pStyle w:val="Prrafodelista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276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No te harás imagen…ni te inclinarás a ellas, ni las honrarás</w:t>
                            </w:r>
                          </w:p>
                          <w:p w:rsidR="00A14D68" w:rsidRPr="00A14D68" w:rsidRDefault="00A14D68" w:rsidP="00A14D68">
                            <w:pPr>
                              <w:pStyle w:val="Prrafodelista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276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No tomarás el nombre de Jehová tu Dios en vano</w:t>
                            </w:r>
                          </w:p>
                          <w:p w:rsidR="00A14D68" w:rsidRPr="00A14D68" w:rsidRDefault="00A14D68" w:rsidP="00A14D68">
                            <w:pPr>
                              <w:pStyle w:val="Prrafodelista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276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Acuérdate del día de reposo para santificarlo…</w:t>
                            </w:r>
                          </w:p>
                          <w:p w:rsidR="00A14D68" w:rsidRPr="00A14D68" w:rsidRDefault="00A14D68" w:rsidP="00A14D68">
                            <w:pPr>
                              <w:pStyle w:val="Prrafodelista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276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Honra a tu padre y a tu madre.</w:t>
                            </w:r>
                          </w:p>
                          <w:p w:rsidR="00A14D68" w:rsidRPr="00A14D68" w:rsidRDefault="00A14D68" w:rsidP="00A14D68">
                            <w:pPr>
                              <w:pStyle w:val="Prrafodelista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276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No matarás.</w:t>
                            </w:r>
                          </w:p>
                          <w:p w:rsidR="00A14D68" w:rsidRPr="00A14D68" w:rsidRDefault="00A14D68" w:rsidP="00A14D68">
                            <w:pPr>
                              <w:pStyle w:val="Prrafodelista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276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No cometerás adulterio.</w:t>
                            </w:r>
                          </w:p>
                          <w:p w:rsidR="00A14D68" w:rsidRPr="00A14D68" w:rsidRDefault="00A14D68" w:rsidP="00A14D68">
                            <w:pPr>
                              <w:pStyle w:val="Prrafodelista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276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No hurtarás.</w:t>
                            </w:r>
                          </w:p>
                          <w:p w:rsidR="00A14D68" w:rsidRPr="00A14D68" w:rsidRDefault="00A14D68" w:rsidP="00A14D68">
                            <w:pPr>
                              <w:pStyle w:val="Prrafodelista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276" w:lineRule="auto"/>
                              <w:ind w:left="426" w:hanging="426"/>
                              <w:rPr>
                                <w:rFonts w:ascii="Arial" w:hAnsi="Arial" w:cs="Arial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No hablarás contra tu prójimo falso testimonio.</w:t>
                            </w:r>
                          </w:p>
                          <w:p w:rsidR="00A14D68" w:rsidRPr="00A14D68" w:rsidRDefault="00A14D68" w:rsidP="00A14D68">
                            <w:pPr>
                              <w:pStyle w:val="Prrafodelista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46D1F" w:rsidRPr="00A14D68" w:rsidRDefault="00E46D1F" w:rsidP="00A14D68">
                            <w:pPr>
                              <w:pStyle w:val="Prrafodelista"/>
                              <w:numPr>
                                <w:ilvl w:val="0"/>
                                <w:numId w:val="43"/>
                              </w:numPr>
                              <w:spacing w:before="240" w:line="276" w:lineRule="auto"/>
                              <w:ind w:left="426" w:hanging="426"/>
                              <w:rPr>
                                <w:rFonts w:ascii="Arial" w:hAnsi="Arial" w:cs="Arial"/>
                                <w:sz w:val="24"/>
                                <w:szCs w:val="24"/>
                              </w:rPr>
                            </w:pPr>
                            <w:r w:rsidRPr="00A14D68">
                              <w:rPr>
                                <w:rFonts w:ascii="Arial" w:hAnsi="Arial" w:cs="Arial"/>
                              </w:rPr>
                              <w:t>No codiciará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0;margin-top:27.25pt;width:219.65pt;height:493.45pt;z-index:25178931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">
                <v:textbox>
                  <w:txbxContent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480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La ofrenda de paz</w:t>
                      </w: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480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La ofrenda por la culpa</w:t>
                      </w: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480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El holocausto</w:t>
                      </w: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480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La ofrenda por el pecado</w:t>
                      </w: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after="0" w:line="276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La ofrenda de flor de harina</w:t>
                      </w:r>
                      <w:r w:rsidRPr="00A14D68">
                        <w:rPr>
                          <w:rFonts w:ascii="Arial" w:hAnsi="Arial" w:cs="Arial"/>
                        </w:rPr>
                        <w:t>.</w:t>
                      </w:r>
                    </w:p>
                    <w:p w:rsidR="00A14D68" w:rsidRPr="00A14D68" w:rsidRDefault="00A14D68" w:rsidP="00A14D68">
                      <w:pPr>
                        <w:pStyle w:val="Prrafodelista"/>
                        <w:spacing w:before="240" w:after="0" w:line="276" w:lineRule="auto"/>
                        <w:ind w:left="426"/>
                        <w:rPr>
                          <w:rFonts w:ascii="Arial" w:hAnsi="Arial" w:cs="Arial"/>
                        </w:rPr>
                      </w:pPr>
                    </w:p>
                    <w:p w:rsidR="00A14D68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after="0" w:line="276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No tendrás dioses ajenos delante de mí</w:t>
                      </w:r>
                    </w:p>
                    <w:p w:rsidR="00A14D68" w:rsidRPr="00A14D68" w:rsidRDefault="00A14D68" w:rsidP="00A14D68">
                      <w:pPr>
                        <w:pStyle w:val="Prrafodelista"/>
                        <w:rPr>
                          <w:rFonts w:ascii="Arial" w:hAnsi="Arial" w:cs="Arial"/>
                        </w:rPr>
                      </w:pP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276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No te harás imagen…ni te inclinarás a ellas, ni las honrarás</w:t>
                      </w:r>
                    </w:p>
                    <w:p w:rsidR="00A14D68" w:rsidRPr="00A14D68" w:rsidRDefault="00A14D68" w:rsidP="00A14D68">
                      <w:pPr>
                        <w:pStyle w:val="Prrafodelista"/>
                        <w:rPr>
                          <w:rFonts w:ascii="Arial" w:hAnsi="Arial" w:cs="Arial"/>
                        </w:rPr>
                      </w:pP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276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No tomarás el nombre de Jehová tu Dios en vano</w:t>
                      </w:r>
                    </w:p>
                    <w:p w:rsidR="00A14D68" w:rsidRPr="00A14D68" w:rsidRDefault="00A14D68" w:rsidP="00A14D68">
                      <w:pPr>
                        <w:pStyle w:val="Prrafodelista"/>
                        <w:rPr>
                          <w:rFonts w:ascii="Arial" w:hAnsi="Arial" w:cs="Arial"/>
                        </w:rPr>
                      </w:pP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276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Acuérdate del día de reposo para santificarlo…</w:t>
                      </w:r>
                    </w:p>
                    <w:p w:rsidR="00A14D68" w:rsidRPr="00A14D68" w:rsidRDefault="00A14D68" w:rsidP="00A14D68">
                      <w:pPr>
                        <w:pStyle w:val="Prrafodelista"/>
                        <w:rPr>
                          <w:rFonts w:ascii="Arial" w:hAnsi="Arial" w:cs="Arial"/>
                        </w:rPr>
                      </w:pP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276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Honra a tu padre y a tu madre.</w:t>
                      </w:r>
                    </w:p>
                    <w:p w:rsidR="00A14D68" w:rsidRPr="00A14D68" w:rsidRDefault="00A14D68" w:rsidP="00A14D68">
                      <w:pPr>
                        <w:pStyle w:val="Prrafodelista"/>
                        <w:rPr>
                          <w:rFonts w:ascii="Arial" w:hAnsi="Arial" w:cs="Arial"/>
                        </w:rPr>
                      </w:pP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276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No matarás.</w:t>
                      </w:r>
                    </w:p>
                    <w:p w:rsidR="00A14D68" w:rsidRPr="00A14D68" w:rsidRDefault="00A14D68" w:rsidP="00A14D68">
                      <w:pPr>
                        <w:pStyle w:val="Prrafodelista"/>
                        <w:rPr>
                          <w:rFonts w:ascii="Arial" w:hAnsi="Arial" w:cs="Arial"/>
                        </w:rPr>
                      </w:pP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276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No cometerás adulterio.</w:t>
                      </w:r>
                    </w:p>
                    <w:p w:rsidR="00A14D68" w:rsidRPr="00A14D68" w:rsidRDefault="00A14D68" w:rsidP="00A14D68">
                      <w:pPr>
                        <w:pStyle w:val="Prrafodelista"/>
                        <w:rPr>
                          <w:rFonts w:ascii="Arial" w:hAnsi="Arial" w:cs="Arial"/>
                        </w:rPr>
                      </w:pP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276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No hurtarás.</w:t>
                      </w:r>
                    </w:p>
                    <w:p w:rsidR="00A14D68" w:rsidRPr="00A14D68" w:rsidRDefault="00A14D68" w:rsidP="00A14D68">
                      <w:pPr>
                        <w:pStyle w:val="Prrafodelista"/>
                        <w:rPr>
                          <w:rFonts w:ascii="Arial" w:hAnsi="Arial" w:cs="Arial"/>
                        </w:rPr>
                      </w:pP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276" w:lineRule="auto"/>
                        <w:ind w:left="426" w:hanging="426"/>
                        <w:rPr>
                          <w:rFonts w:ascii="Arial" w:hAnsi="Arial" w:cs="Arial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No hablarás contra tu prójimo falso testimonio.</w:t>
                      </w:r>
                    </w:p>
                    <w:p w:rsidR="00A14D68" w:rsidRPr="00A14D68" w:rsidRDefault="00A14D68" w:rsidP="00A14D68">
                      <w:pPr>
                        <w:pStyle w:val="Prrafodelista"/>
                        <w:rPr>
                          <w:rFonts w:ascii="Arial" w:hAnsi="Arial" w:cs="Arial"/>
                        </w:rPr>
                      </w:pPr>
                    </w:p>
                    <w:p w:rsidR="00E46D1F" w:rsidRPr="00A14D68" w:rsidRDefault="00E46D1F" w:rsidP="00A14D68">
                      <w:pPr>
                        <w:pStyle w:val="Prrafodelista"/>
                        <w:numPr>
                          <w:ilvl w:val="0"/>
                          <w:numId w:val="43"/>
                        </w:numPr>
                        <w:spacing w:before="240" w:line="276" w:lineRule="auto"/>
                        <w:ind w:left="426" w:hanging="426"/>
                        <w:rPr>
                          <w:rFonts w:ascii="Arial" w:hAnsi="Arial" w:cs="Arial"/>
                          <w:sz w:val="24"/>
                          <w:szCs w:val="24"/>
                        </w:rPr>
                      </w:pPr>
                      <w:r w:rsidRPr="00A14D68">
                        <w:rPr>
                          <w:rFonts w:ascii="Arial" w:hAnsi="Arial" w:cs="Arial"/>
                        </w:rPr>
                        <w:t>No codiciará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46D1F" w:rsidRPr="00E46D1F">
        <w:rPr>
          <w:rFonts w:ascii="Arial" w:hAnsi="Arial" w:cs="Arial"/>
          <w:b/>
          <w:u w:val="single"/>
        </w:rPr>
        <w:t>Asocie</w:t>
      </w:r>
      <w:r w:rsidR="00391026">
        <w:rPr>
          <w:rFonts w:ascii="Arial" w:hAnsi="Arial" w:cs="Arial"/>
          <w:b/>
          <w:u w:val="single"/>
        </w:rPr>
        <w:t xml:space="preserve">. </w:t>
      </w:r>
      <w:r w:rsidR="00391026">
        <w:rPr>
          <w:rFonts w:ascii="Arial" w:hAnsi="Arial" w:cs="Arial"/>
          <w:b/>
        </w:rPr>
        <w:t>Valor 15 pts.</w:t>
      </w:r>
    </w:p>
    <w:p w:rsidR="00E46D1F" w:rsidRDefault="00E46D1F" w:rsidP="00E46D1F">
      <w:pPr>
        <w:pStyle w:val="Prrafodelista"/>
        <w:ind w:left="426"/>
        <w:rPr>
          <w:rFonts w:ascii="Arial" w:hAnsi="Arial" w:cs="Arial"/>
          <w:b/>
          <w:u w:val="single"/>
        </w:rPr>
      </w:pPr>
    </w:p>
    <w:p w:rsidR="00E46D1F" w:rsidRPr="00E46D1F" w:rsidRDefault="00E46D1F" w:rsidP="00E46D1F">
      <w:pPr>
        <w:pStyle w:val="Prrafodelista"/>
        <w:ind w:left="426"/>
        <w:rPr>
          <w:rFonts w:ascii="Arial" w:hAnsi="Arial" w:cs="Arial"/>
          <w:b/>
          <w:u w:val="single"/>
        </w:rPr>
      </w:pPr>
    </w:p>
    <w:p w:rsidR="00080743" w:rsidRPr="00474D83" w:rsidRDefault="00474D83" w:rsidP="00E46D1F">
      <w:pPr>
        <w:pStyle w:val="Prrafodelista"/>
        <w:ind w:left="426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</w:t>
      </w:r>
    </w:p>
    <w:p w:rsidR="00C05979" w:rsidRPr="007E1AD9" w:rsidRDefault="00C05979" w:rsidP="00C05979">
      <w:pPr>
        <w:rPr>
          <w:rFonts w:ascii="Arial" w:hAnsi="Arial" w:cs="Arial"/>
          <w:b/>
          <w:sz w:val="24"/>
          <w:szCs w:val="24"/>
        </w:rPr>
      </w:pPr>
      <w:r>
        <w:rPr>
          <w:noProof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7076F6C7" wp14:editId="1EE624BC">
                <wp:simplePos x="0" y="0"/>
                <wp:positionH relativeFrom="column">
                  <wp:posOffset>1653540</wp:posOffset>
                </wp:positionH>
                <wp:positionV relativeFrom="paragraph">
                  <wp:posOffset>738505</wp:posOffset>
                </wp:positionV>
                <wp:extent cx="1590675" cy="47625"/>
                <wp:effectExtent l="0" t="38100" r="28575" b="85725"/>
                <wp:wrapNone/>
                <wp:docPr id="239" name="Conector recto de flecha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90675" cy="4762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1D73E30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239" o:spid="_x0000_s1026" type="#_x0000_t32" style="position:absolute;margin-left:130.2pt;margin-top:58.15pt;width:125.25pt;height:3.7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" strokecolor="red" strokeweight="1.5pt">
                <v:stroke endarrow="block" joinstyle="miter"/>
              </v:shape>
            </w:pict>
          </mc:Fallback>
        </mc:AlternateContent>
      </w:r>
      <w:r w:rsidRPr="00CA0FCE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79072" behindDoc="0" locked="0" layoutInCell="1" allowOverlap="1" wp14:anchorId="4C922F11" wp14:editId="1F247D5D">
                <wp:simplePos x="0" y="0"/>
                <wp:positionH relativeFrom="margin">
                  <wp:align>left</wp:align>
                </wp:positionH>
                <wp:positionV relativeFrom="paragraph">
                  <wp:posOffset>1538605</wp:posOffset>
                </wp:positionV>
                <wp:extent cx="1628775" cy="542925"/>
                <wp:effectExtent l="0" t="0" r="28575" b="28575"/>
                <wp:wrapSquare wrapText="bothSides"/>
                <wp:docPr id="24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8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0FCE" w:rsidRDefault="00CA0FCE" w:rsidP="00CA0FC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922F11" id="_x0000_s1028" type="#_x0000_t202" style="position:absolute;margin-left:0;margin-top:121.15pt;width:128.25pt;height:42.75pt;z-index:2517790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">
                <v:textbox>
                  <w:txbxContent>
                    <w:p w:rsidR="00CA0FCE" w:rsidRDefault="00CA0FCE" w:rsidP="00CA0FCE"/>
                  </w:txbxContent>
                </v:textbox>
                <w10:wrap type="square" anchorx="margin"/>
              </v:shape>
            </w:pict>
          </mc:Fallback>
        </mc:AlternateContent>
      </w:r>
      <w:r w:rsidRPr="00CA0FCE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77024" behindDoc="0" locked="0" layoutInCell="1" allowOverlap="1" wp14:anchorId="4C922F11" wp14:editId="1F247D5D">
                <wp:simplePos x="0" y="0"/>
                <wp:positionH relativeFrom="margin">
                  <wp:align>left</wp:align>
                </wp:positionH>
                <wp:positionV relativeFrom="paragraph">
                  <wp:posOffset>490855</wp:posOffset>
                </wp:positionV>
                <wp:extent cx="1628775" cy="542925"/>
                <wp:effectExtent l="0" t="0" r="28575" b="28575"/>
                <wp:wrapSquare wrapText="bothSides"/>
                <wp:docPr id="245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8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0FCE" w:rsidRDefault="00CA0FCE" w:rsidP="00CA0FC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922F11" id="_x0000_s1029" type="#_x0000_t202" style="position:absolute;margin-left:0;margin-top:38.65pt;width:128.25pt;height:42.75pt;z-index:25177702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">
                <v:textbox>
                  <w:txbxContent>
                    <w:p w:rsidR="00CA0FCE" w:rsidRDefault="00CA0FCE" w:rsidP="00CA0FCE"/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076F6C7" wp14:editId="1EE624BC">
                <wp:simplePos x="0" y="0"/>
                <wp:positionH relativeFrom="column">
                  <wp:posOffset>1624965</wp:posOffset>
                </wp:positionH>
                <wp:positionV relativeFrom="paragraph">
                  <wp:posOffset>7339330</wp:posOffset>
                </wp:positionV>
                <wp:extent cx="1295400" cy="219075"/>
                <wp:effectExtent l="0" t="0" r="76200" b="85725"/>
                <wp:wrapNone/>
                <wp:docPr id="244" name="Conector recto de flecha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95400" cy="21907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FDE9CB" id="Conector recto de flecha 244" o:spid="_x0000_s1026" type="#_x0000_t32" style="position:absolute;margin-left:127.95pt;margin-top:577.9pt;width:102pt;height:17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" strokecolor="red" strokeweight="1.5pt">
                <v:stroke endarrow="block" joinstyle="miter"/>
              </v:shape>
            </w:pict>
          </mc:Fallback>
        </mc:AlternateContent>
      </w:r>
      <w:r w:rsidRPr="00C05979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87264" behindDoc="0" locked="0" layoutInCell="1" allowOverlap="1" wp14:anchorId="4C922F11" wp14:editId="1F247D5D">
                <wp:simplePos x="0" y="0"/>
                <wp:positionH relativeFrom="margin">
                  <wp:align>left</wp:align>
                </wp:positionH>
                <wp:positionV relativeFrom="paragraph">
                  <wp:posOffset>7037070</wp:posOffset>
                </wp:positionV>
                <wp:extent cx="1628775" cy="542925"/>
                <wp:effectExtent l="0" t="0" r="28575" b="28575"/>
                <wp:wrapSquare wrapText="bothSides"/>
                <wp:docPr id="25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8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5979" w:rsidRDefault="00C05979" w:rsidP="00C0597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922F11" id="_x0000_s1030" type="#_x0000_t202" style="position:absolute;margin-left:0;margin-top:554.1pt;width:128.25pt;height:42.75pt;z-index:25178726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">
                <v:textbox>
                  <w:txbxContent>
                    <w:p w:rsidR="00C05979" w:rsidRDefault="00C05979" w:rsidP="00C05979"/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32250B55" wp14:editId="523078CB">
                <wp:simplePos x="0" y="0"/>
                <wp:positionH relativeFrom="column">
                  <wp:posOffset>3491864</wp:posOffset>
                </wp:positionH>
                <wp:positionV relativeFrom="paragraph">
                  <wp:posOffset>890904</wp:posOffset>
                </wp:positionV>
                <wp:extent cx="628650" cy="295275"/>
                <wp:effectExtent l="38100" t="38100" r="19050" b="28575"/>
                <wp:wrapNone/>
                <wp:docPr id="238" name="Conector recto de flecha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28650" cy="29527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A6FAA3" id="Conector recto de flecha 238" o:spid="_x0000_s1026" type="#_x0000_t32" style="position:absolute;margin-left:274.95pt;margin-top:70.15pt;width:49.5pt;height:23.25pt;flip:x y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" strokecolor="red" strokeweight="1.5pt">
                <v:stroke endarrow="block" joinstyle="miter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60640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881380</wp:posOffset>
                </wp:positionV>
                <wp:extent cx="1628775" cy="542925"/>
                <wp:effectExtent l="0" t="0" r="28575" b="2857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8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038CA" w:rsidRDefault="001038CA" w:rsidP="00CA0FC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margin-left:77.05pt;margin-top:69.4pt;width:128.25pt;height:42.75pt;z-index:2517606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">
                <v:textbox>
                  <w:txbxContent>
                    <w:p w:rsidR="001038CA" w:rsidRDefault="001038CA" w:rsidP="00CA0FCE"/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7076F6C7" wp14:editId="1EE624BC">
                <wp:simplePos x="0" y="0"/>
                <wp:positionH relativeFrom="column">
                  <wp:posOffset>3215640</wp:posOffset>
                </wp:positionH>
                <wp:positionV relativeFrom="paragraph">
                  <wp:posOffset>5910579</wp:posOffset>
                </wp:positionV>
                <wp:extent cx="914400" cy="504825"/>
                <wp:effectExtent l="38100" t="0" r="19050" b="47625"/>
                <wp:wrapNone/>
                <wp:docPr id="243" name="Conector recto de flecha 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14400" cy="50482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9491B3" id="Conector recto de flecha 243" o:spid="_x0000_s1026" type="#_x0000_t32" style="position:absolute;margin-left:253.2pt;margin-top:465.4pt;width:1in;height:39.75pt;flip:x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" strokecolor="red" strokeweight="1.5pt">
                <v:stroke endarrow="block" joinstyle="miter"/>
              </v:shape>
            </w:pict>
          </mc:Fallback>
        </mc:AlternateContent>
      </w:r>
      <w:r w:rsidRPr="00C05979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85216" behindDoc="0" locked="0" layoutInCell="1" allowOverlap="1" wp14:anchorId="4C922F11" wp14:editId="1F247D5D">
                <wp:simplePos x="0" y="0"/>
                <wp:positionH relativeFrom="margin">
                  <wp:align>right</wp:align>
                </wp:positionH>
                <wp:positionV relativeFrom="paragraph">
                  <wp:posOffset>5646420</wp:posOffset>
                </wp:positionV>
                <wp:extent cx="1628775" cy="542925"/>
                <wp:effectExtent l="0" t="0" r="28575" b="28575"/>
                <wp:wrapSquare wrapText="bothSides"/>
                <wp:docPr id="24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8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5979" w:rsidRDefault="00C05979" w:rsidP="00C0597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922F11" id="_x0000_s1032" type="#_x0000_t202" style="position:absolute;margin-left:77.05pt;margin-top:444.6pt;width:128.25pt;height:42.75pt;z-index:25178521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">
                <v:textbox>
                  <w:txbxContent>
                    <w:p w:rsidR="00C05979" w:rsidRDefault="00C05979" w:rsidP="00C05979"/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7076F6C7" wp14:editId="1EE624BC">
                <wp:simplePos x="0" y="0"/>
                <wp:positionH relativeFrom="column">
                  <wp:posOffset>3158489</wp:posOffset>
                </wp:positionH>
                <wp:positionV relativeFrom="paragraph">
                  <wp:posOffset>4129404</wp:posOffset>
                </wp:positionV>
                <wp:extent cx="942975" cy="600075"/>
                <wp:effectExtent l="38100" t="0" r="28575" b="47625"/>
                <wp:wrapNone/>
                <wp:docPr id="242" name="Conector recto de flecha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42975" cy="60007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B11AFB" id="Conector recto de flecha 242" o:spid="_x0000_s1026" type="#_x0000_t32" style="position:absolute;margin-left:248.7pt;margin-top:325.15pt;width:74.25pt;height:47.25pt;flip:x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" strokecolor="red" strokeweight="1.5pt">
                <v:stroke endarrow="block" joinstyle="miter"/>
              </v:shape>
            </w:pict>
          </mc:Fallback>
        </mc:AlternateContent>
      </w:r>
      <w:r w:rsidRPr="00C05979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83168" behindDoc="0" locked="0" layoutInCell="1" allowOverlap="1" wp14:anchorId="4C922F11" wp14:editId="1F247D5D">
                <wp:simplePos x="0" y="0"/>
                <wp:positionH relativeFrom="margin">
                  <wp:align>right</wp:align>
                </wp:positionH>
                <wp:positionV relativeFrom="paragraph">
                  <wp:posOffset>3884295</wp:posOffset>
                </wp:positionV>
                <wp:extent cx="1628775" cy="542925"/>
                <wp:effectExtent l="0" t="0" r="28575" b="28575"/>
                <wp:wrapSquare wrapText="bothSides"/>
                <wp:docPr id="24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8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5979" w:rsidRDefault="00C05979" w:rsidP="00C0597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922F11" id="_x0000_s1033" type="#_x0000_t202" style="position:absolute;margin-left:77.05pt;margin-top:305.85pt;width:128.25pt;height:42.75pt;z-index:25178316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">
                <v:textbox>
                  <w:txbxContent>
                    <w:p w:rsidR="00C05979" w:rsidRDefault="00C05979" w:rsidP="00C05979"/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7076F6C7" wp14:editId="1EE624BC">
                <wp:simplePos x="0" y="0"/>
                <wp:positionH relativeFrom="column">
                  <wp:posOffset>1615440</wp:posOffset>
                </wp:positionH>
                <wp:positionV relativeFrom="paragraph">
                  <wp:posOffset>2786379</wp:posOffset>
                </wp:positionV>
                <wp:extent cx="1133475" cy="933450"/>
                <wp:effectExtent l="0" t="0" r="66675" b="57150"/>
                <wp:wrapNone/>
                <wp:docPr id="241" name="Conector recto de flecha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33475" cy="933450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649B8B" id="Conector recto de flecha 241" o:spid="_x0000_s1026" type="#_x0000_t32" style="position:absolute;margin-left:127.2pt;margin-top:219.4pt;width:89.25pt;height:73.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" strokecolor="red" strokeweight="1.5pt">
                <v:stroke endarrow="block" joinstyle="miter"/>
              </v:shape>
            </w:pict>
          </mc:Fallback>
        </mc:AlternateContent>
      </w:r>
      <w:r w:rsidRPr="00C05979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81120" behindDoc="0" locked="0" layoutInCell="1" allowOverlap="1" wp14:anchorId="4C922F11" wp14:editId="1F247D5D">
                <wp:simplePos x="0" y="0"/>
                <wp:positionH relativeFrom="margin">
                  <wp:align>left</wp:align>
                </wp:positionH>
                <wp:positionV relativeFrom="paragraph">
                  <wp:posOffset>2538730</wp:posOffset>
                </wp:positionV>
                <wp:extent cx="1628775" cy="542925"/>
                <wp:effectExtent l="0" t="0" r="28575" b="28575"/>
                <wp:wrapSquare wrapText="bothSides"/>
                <wp:docPr id="24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8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5979" w:rsidRDefault="00C05979" w:rsidP="00C0597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922F11" id="_x0000_s1034" type="#_x0000_t202" style="position:absolute;margin-left:0;margin-top:199.9pt;width:128.25pt;height:42.75pt;z-index:25178112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">
                <v:textbox>
                  <w:txbxContent>
                    <w:p w:rsidR="00C05979" w:rsidRDefault="00C05979" w:rsidP="00C05979"/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076F6C7" wp14:editId="1EE624BC">
                <wp:simplePos x="0" y="0"/>
                <wp:positionH relativeFrom="column">
                  <wp:posOffset>1644015</wp:posOffset>
                </wp:positionH>
                <wp:positionV relativeFrom="paragraph">
                  <wp:posOffset>1776730</wp:posOffset>
                </wp:positionV>
                <wp:extent cx="1152525" cy="895350"/>
                <wp:effectExtent l="0" t="0" r="66675" b="57150"/>
                <wp:wrapNone/>
                <wp:docPr id="240" name="Conector recto de flecha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895350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F5372" id="Conector recto de flecha 240" o:spid="_x0000_s1026" type="#_x0000_t32" style="position:absolute;margin-left:129.45pt;margin-top:139.9pt;width:90.75pt;height:70.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" strokecolor="red" strokeweight="1.5pt">
                <v:stroke endarrow="block" joinstyle="miter"/>
              </v:shape>
            </w:pict>
          </mc:Fallback>
        </mc:AlternateContent>
      </w:r>
      <w:r w:rsidR="00CA0FCE">
        <w:rPr>
          <w:noProof/>
          <w:lang w:eastAsia="es-MX"/>
        </w:rPr>
        <w:drawing>
          <wp:anchor distT="0" distB="0" distL="114300" distR="114300" simplePos="0" relativeHeight="251759616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378460</wp:posOffset>
            </wp:positionV>
            <wp:extent cx="3506312" cy="7867605"/>
            <wp:effectExtent l="0" t="0" r="0" b="635"/>
            <wp:wrapTopAndBottom/>
            <wp:docPr id="237" name="Imagen 237" descr="Escanear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scanear000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lum bright="-36000" contrast="3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312" cy="786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E1AD9">
        <w:rPr>
          <w:rFonts w:ascii="Arial" w:hAnsi="Arial" w:cs="Arial"/>
          <w:b/>
          <w:sz w:val="24"/>
          <w:szCs w:val="24"/>
        </w:rPr>
        <w:t>Mencione el nombre de las vestiduras del Sumo Sacerdote</w:t>
      </w:r>
      <w:r w:rsidR="00501F34">
        <w:rPr>
          <w:rFonts w:ascii="Arial" w:hAnsi="Arial" w:cs="Arial"/>
          <w:b/>
          <w:sz w:val="24"/>
          <w:szCs w:val="24"/>
        </w:rPr>
        <w:t>. Valor 15</w:t>
      </w:r>
      <w:r>
        <w:rPr>
          <w:rFonts w:ascii="Arial" w:hAnsi="Arial" w:cs="Arial"/>
          <w:b/>
          <w:sz w:val="24"/>
          <w:szCs w:val="24"/>
        </w:rPr>
        <w:t xml:space="preserve"> pts.</w:t>
      </w:r>
    </w:p>
    <w:p w:rsidR="007E1AD9" w:rsidRPr="007E1AD9" w:rsidRDefault="00B11287" w:rsidP="007E1AD9">
      <w:pPr>
        <w:jc w:val="both"/>
        <w:rPr>
          <w:rFonts w:ascii="Arial" w:hAnsi="Arial" w:cs="Arial"/>
          <w:b/>
          <w:sz w:val="24"/>
          <w:szCs w:val="24"/>
        </w:rPr>
      </w:pPr>
      <w:r w:rsidRPr="00E46D1F">
        <w:rPr>
          <w:rFonts w:ascii="Arial" w:hAnsi="Arial" w:cs="Arial"/>
          <w:b/>
          <w:sz w:val="24"/>
          <w:szCs w:val="24"/>
          <w:u w:val="single"/>
        </w:rPr>
        <w:lastRenderedPageBreak/>
        <w:t>Escriba</w:t>
      </w:r>
      <w:r w:rsidR="007E1AD9" w:rsidRPr="00E46D1F">
        <w:rPr>
          <w:rFonts w:ascii="Arial" w:hAnsi="Arial" w:cs="Arial"/>
          <w:b/>
          <w:sz w:val="24"/>
          <w:szCs w:val="24"/>
          <w:u w:val="single"/>
        </w:rPr>
        <w:t xml:space="preserve"> el nombre de cada parte o utensilio señalado</w:t>
      </w:r>
      <w:r w:rsidR="007E1AD9">
        <w:rPr>
          <w:rFonts w:ascii="Arial" w:hAnsi="Arial" w:cs="Arial"/>
          <w:b/>
          <w:sz w:val="24"/>
          <w:szCs w:val="24"/>
        </w:rPr>
        <w:t xml:space="preserve">. Valor </w:t>
      </w:r>
      <w:r w:rsidR="00E46D1F">
        <w:rPr>
          <w:rFonts w:ascii="Arial" w:hAnsi="Arial" w:cs="Arial"/>
          <w:b/>
          <w:sz w:val="24"/>
          <w:szCs w:val="24"/>
        </w:rPr>
        <w:t>15</w:t>
      </w:r>
      <w:r w:rsidR="007E1AD9">
        <w:rPr>
          <w:rFonts w:ascii="Arial" w:hAnsi="Arial" w:cs="Arial"/>
          <w:b/>
          <w:sz w:val="24"/>
          <w:szCs w:val="24"/>
        </w:rPr>
        <w:t xml:space="preserve"> puntos</w:t>
      </w:r>
    </w:p>
    <w:p w:rsidR="001038CA" w:rsidRDefault="00D37E75" w:rsidP="001038CA">
      <w:pPr>
        <w:jc w:val="center"/>
      </w:pPr>
      <w:r w:rsidRP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CAD43BD" wp14:editId="5E0C873E">
                <wp:simplePos x="0" y="0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600075" cy="342265"/>
                <wp:effectExtent l="0" t="0" r="0" b="0"/>
                <wp:wrapSquare wrapText="bothSides"/>
                <wp:docPr id="208" name="Cuadro de texto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600075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A2826" w:rsidRPr="00B0655E" w:rsidRDefault="00D37E75" w:rsidP="00CA2826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15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D43BD" id="Cuadro de texto 208" o:spid="_x0000_s1035" type="#_x0000_t202" style="position:absolute;left:0;text-align:left;margin-left:0;margin-top:0;width:47.25pt;height:26.95pt;z-index:2517544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" filled="f" stroked="f">
                <o:lock v:ext="edit" shapetype="t"/>
                <v:textbox>
                  <w:txbxContent>
                    <w:p w:rsidR="00CA2826" w:rsidRPr="00B0655E" w:rsidRDefault="00D37E75" w:rsidP="00CA2826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15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CAD43BD" wp14:editId="5E0C873E">
                <wp:simplePos x="0" y="0"/>
                <wp:positionH relativeFrom="margin">
                  <wp:posOffset>2348865</wp:posOffset>
                </wp:positionH>
                <wp:positionV relativeFrom="paragraph">
                  <wp:posOffset>71755</wp:posOffset>
                </wp:positionV>
                <wp:extent cx="590550" cy="342265"/>
                <wp:effectExtent l="0" t="0" r="0" b="0"/>
                <wp:wrapSquare wrapText="bothSides"/>
                <wp:docPr id="214" name="Cuadro de texto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59055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A2826" w:rsidRPr="00B0655E" w:rsidRDefault="00D37E75" w:rsidP="00CA2826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13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D43BD" id="Cuadro de texto 214" o:spid="_x0000_s1036" type="#_x0000_t202" style="position:absolute;left:0;text-align:left;margin-left:184.95pt;margin-top:5.65pt;width:46.5pt;height:26.95pt;z-index:2517268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" filled="f" stroked="f">
                <o:lock v:ext="edit" shapetype="t"/>
                <v:textbox>
                  <w:txbxContent>
                    <w:p w:rsidR="00CA2826" w:rsidRPr="00B0655E" w:rsidRDefault="00D37E75" w:rsidP="00CA2826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13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w:drawing>
          <wp:anchor distT="0" distB="0" distL="114300" distR="114300" simplePos="0" relativeHeight="251750400" behindDoc="0" locked="0" layoutInCell="1" allowOverlap="1">
            <wp:simplePos x="0" y="0"/>
            <wp:positionH relativeFrom="margin">
              <wp:posOffset>152400</wp:posOffset>
            </wp:positionH>
            <wp:positionV relativeFrom="paragraph">
              <wp:posOffset>5080</wp:posOffset>
            </wp:positionV>
            <wp:extent cx="2238375" cy="1328420"/>
            <wp:effectExtent l="0" t="0" r="9525" b="5080"/>
            <wp:wrapSquare wrapText="bothSides"/>
            <wp:docPr id="231" name="Imagen 231" descr="t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t3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3284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038CA" w:rsidRDefault="0001458A" w:rsidP="00B11287">
      <w:pPr>
        <w:jc w:val="both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C536428" wp14:editId="76361751">
                <wp:simplePos x="0" y="0"/>
                <wp:positionH relativeFrom="margin">
                  <wp:align>left</wp:align>
                </wp:positionH>
                <wp:positionV relativeFrom="paragraph">
                  <wp:posOffset>1548130</wp:posOffset>
                </wp:positionV>
                <wp:extent cx="1828800" cy="273737"/>
                <wp:effectExtent l="0" t="0" r="76200" b="88265"/>
                <wp:wrapNone/>
                <wp:docPr id="201" name="Conector recto de flecha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28800" cy="273737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EFB578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201" o:spid="_x0000_s1026" type="#_x0000_t32" style="position:absolute;margin-left:0;margin-top:121.9pt;width:2in;height:21.55pt;z-index:25170022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" strokecolor="windowText" strokeweight=".5pt">
                <v:stroke endarrow="block" joinstyle="miter"/>
                <w10:wrap anchorx="margin"/>
              </v:shape>
            </w:pict>
          </mc:Fallback>
        </mc:AlternateContent>
      </w:r>
      <w:r w:rsidRP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CAD43BD" wp14:editId="5E0C873E">
                <wp:simplePos x="0" y="0"/>
                <wp:positionH relativeFrom="column">
                  <wp:posOffset>2908825</wp:posOffset>
                </wp:positionH>
                <wp:positionV relativeFrom="paragraph">
                  <wp:posOffset>2280026</wp:posOffset>
                </wp:positionV>
                <wp:extent cx="342900" cy="342265"/>
                <wp:effectExtent l="0" t="0" r="0" b="0"/>
                <wp:wrapSquare wrapText="bothSides"/>
                <wp:docPr id="211" name="Cuadro de texto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429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A2826" w:rsidRPr="00CA2826" w:rsidRDefault="00791AC4" w:rsidP="00CA2826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ascii="Arial Black" w:hAnsi="Arial Black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sz w:val="44"/>
                                <w:szCs w:val="44"/>
                              </w:rPr>
                              <w:t>3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D43BD" id="Cuadro de texto 211" o:spid="_x0000_s1037" type="#_x0000_t202" style="position:absolute;left:0;text-align:left;margin-left:229.05pt;margin-top:179.55pt;width:27pt;height:26.9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" filled="f" stroked="f">
                <o:lock v:ext="edit" shapetype="t"/>
                <v:textbox>
                  <w:txbxContent>
                    <w:p w:rsidR="00CA2826" w:rsidRPr="00CA2826" w:rsidRDefault="00791AC4" w:rsidP="00CA2826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ascii="Arial Black" w:hAnsi="Arial Black"/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sz w:val="44"/>
                          <w:szCs w:val="44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413962</wp:posOffset>
                </wp:positionH>
                <wp:positionV relativeFrom="paragraph">
                  <wp:posOffset>2276217</wp:posOffset>
                </wp:positionV>
                <wp:extent cx="457200" cy="161925"/>
                <wp:effectExtent l="38100" t="38100" r="19050" b="28575"/>
                <wp:wrapNone/>
                <wp:docPr id="31" name="Conector recto de flecha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B65DDA0" id="Conector recto de flecha 31" o:spid="_x0000_s1026" type="#_x0000_t32" style="position:absolute;margin-left:190.1pt;margin-top:179.25pt;width:36pt;height:12.75pt;flip:x y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" strokecolor="black [3200]" strokeweight=".5pt">
                <v:stroke endarrow="block" joinstyle="miter"/>
              </v:shape>
            </w:pict>
          </mc:Fallback>
        </mc:AlternateContent>
      </w:r>
      <w:r w:rsidR="007E1AD9" w:rsidRP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CAD43BD" wp14:editId="5E0C873E">
                <wp:simplePos x="0" y="0"/>
                <wp:positionH relativeFrom="margin">
                  <wp:posOffset>3760470</wp:posOffset>
                </wp:positionH>
                <wp:positionV relativeFrom="paragraph">
                  <wp:posOffset>7162167</wp:posOffset>
                </wp:positionV>
                <wp:extent cx="342900" cy="342265"/>
                <wp:effectExtent l="0" t="0" r="0" b="0"/>
                <wp:wrapSquare wrapText="bothSides"/>
                <wp:docPr id="210" name="Cuadro de texto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429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A2826" w:rsidRPr="00B0655E" w:rsidRDefault="00B32F00" w:rsidP="00CA2826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8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D43BD" id="Cuadro de texto 210" o:spid="_x0000_s1038" type="#_x0000_t202" style="position:absolute;left:0;text-align:left;margin-left:296.1pt;margin-top:563.95pt;width:27pt;height:26.95pt;z-index:251718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" filled="f" stroked="f">
                <o:lock v:ext="edit" shapetype="t"/>
                <v:textbox>
                  <w:txbxContent>
                    <w:p w:rsidR="00CA2826" w:rsidRPr="00B0655E" w:rsidRDefault="00B32F00" w:rsidP="00CA2826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8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E1AD9" w:rsidRP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CAD43BD" wp14:editId="5E0C873E">
                <wp:simplePos x="0" y="0"/>
                <wp:positionH relativeFrom="rightMargin">
                  <wp:posOffset>-5000625</wp:posOffset>
                </wp:positionH>
                <wp:positionV relativeFrom="paragraph">
                  <wp:posOffset>7209156</wp:posOffset>
                </wp:positionV>
                <wp:extent cx="342900" cy="342265"/>
                <wp:effectExtent l="0" t="0" r="0" b="0"/>
                <wp:wrapSquare wrapText="bothSides"/>
                <wp:docPr id="205" name="Cuadro de texto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429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A2826" w:rsidRPr="00B0655E" w:rsidRDefault="00B32F00" w:rsidP="00CA2826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7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D43BD" id="Cuadro de texto 205" o:spid="_x0000_s1039" type="#_x0000_t202" style="position:absolute;left:0;text-align:left;margin-left:-393.75pt;margin-top:567.65pt;width:27pt;height:26.95pt;z-index:25170841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" filled="f" stroked="f">
                <o:lock v:ext="edit" shapetype="t"/>
                <v:textbox>
                  <w:txbxContent>
                    <w:p w:rsidR="00CA2826" w:rsidRPr="00B0655E" w:rsidRDefault="00B32F00" w:rsidP="00CA2826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7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53AD8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>
                <wp:simplePos x="0" y="0"/>
                <wp:positionH relativeFrom="column">
                  <wp:posOffset>377190</wp:posOffset>
                </wp:positionH>
                <wp:positionV relativeFrom="paragraph">
                  <wp:posOffset>81280</wp:posOffset>
                </wp:positionV>
                <wp:extent cx="247650" cy="276225"/>
                <wp:effectExtent l="0" t="0" r="76200" b="47625"/>
                <wp:wrapNone/>
                <wp:docPr id="234" name="Conector recto de flecha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7650" cy="27622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BC38DB" id="Conector recto de flecha 234" o:spid="_x0000_s1026" type="#_x0000_t32" style="position:absolute;margin-left:29.7pt;margin-top:6.4pt;width:19.5pt;height:21.7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" strokecolor="black [3213]" strokeweight="1.5pt">
                <v:stroke endarrow="block" joinstyle="miter"/>
              </v:shape>
            </w:pict>
          </mc:Fallback>
        </mc:AlternateContent>
      </w:r>
      <w:r w:rsidR="00D37E75" w:rsidRP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3CAD43BD" wp14:editId="5E0C873E">
                <wp:simplePos x="0" y="0"/>
                <wp:positionH relativeFrom="column">
                  <wp:posOffset>481965</wp:posOffset>
                </wp:positionH>
                <wp:positionV relativeFrom="paragraph">
                  <wp:posOffset>1033780</wp:posOffset>
                </wp:positionV>
                <wp:extent cx="571500" cy="342265"/>
                <wp:effectExtent l="0" t="0" r="0" b="0"/>
                <wp:wrapSquare wrapText="bothSides"/>
                <wp:docPr id="213" name="Cuadro de texto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5715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A2826" w:rsidRPr="00B0655E" w:rsidRDefault="00D37E75" w:rsidP="00CA2826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14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D43BD" id="Cuadro de texto 213" o:spid="_x0000_s1040" type="#_x0000_t202" style="position:absolute;left:0;text-align:left;margin-left:37.95pt;margin-top:81.4pt;width:45pt;height:26.9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" filled="f" stroked="f">
                <o:lock v:ext="edit" shapetype="t"/>
                <v:textbox>
                  <w:txbxContent>
                    <w:p w:rsidR="00CA2826" w:rsidRPr="00B0655E" w:rsidRDefault="00D37E75" w:rsidP="00CA2826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1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37E75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967740</wp:posOffset>
                </wp:positionH>
                <wp:positionV relativeFrom="paragraph">
                  <wp:posOffset>814705</wp:posOffset>
                </wp:positionV>
                <wp:extent cx="742950" cy="295275"/>
                <wp:effectExtent l="0" t="38100" r="57150" b="28575"/>
                <wp:wrapNone/>
                <wp:docPr id="233" name="Conector recto de flecha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42950" cy="29527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A64C5C" id="Conector recto de flecha 233" o:spid="_x0000_s1026" type="#_x0000_t32" style="position:absolute;margin-left:76.2pt;margin-top:64.15pt;width:58.5pt;height:23.25pt;flip:y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" strokecolor="black [3213]" strokeweight="1.5pt">
                <v:stroke endarrow="block" joinstyle="miter"/>
              </v:shape>
            </w:pict>
          </mc:Fallback>
        </mc:AlternateContent>
      </w:r>
      <w:r w:rsidR="00D37E75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>
                <wp:simplePos x="0" y="0"/>
                <wp:positionH relativeFrom="column">
                  <wp:posOffset>1834515</wp:posOffset>
                </wp:positionH>
                <wp:positionV relativeFrom="paragraph">
                  <wp:posOffset>33656</wp:posOffset>
                </wp:positionV>
                <wp:extent cx="609600" cy="323850"/>
                <wp:effectExtent l="38100" t="0" r="19050" b="57150"/>
                <wp:wrapNone/>
                <wp:docPr id="232" name="Conector recto de flecha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9600" cy="32385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F4E3B" id="Conector recto de flecha 232" o:spid="_x0000_s1026" type="#_x0000_t32" style="position:absolute;margin-left:144.45pt;margin-top:2.65pt;width:48pt;height:25.5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" strokecolor="black [3213]" strokeweight="1.5pt">
                <v:stroke endarrow="block" joinstyle="miter"/>
              </v:shape>
            </w:pict>
          </mc:Fallback>
        </mc:AlternateContent>
      </w:r>
      <w:r w:rsidR="00D37E75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C536428" wp14:editId="76361751">
                <wp:simplePos x="0" y="0"/>
                <wp:positionH relativeFrom="column">
                  <wp:posOffset>1786890</wp:posOffset>
                </wp:positionH>
                <wp:positionV relativeFrom="paragraph">
                  <wp:posOffset>195580</wp:posOffset>
                </wp:positionV>
                <wp:extent cx="457200" cy="161925"/>
                <wp:effectExtent l="38100" t="38100" r="19050" b="28575"/>
                <wp:wrapNone/>
                <wp:docPr id="195" name="Conector recto de flecha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0F64682" id="Conector recto de flecha 195" o:spid="_x0000_s1026" type="#_x0000_t32" style="position:absolute;margin-left:140.7pt;margin-top:15.4pt;width:36pt;height:12.75pt;flip:x y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" strokecolor="windowText" strokeweight=".5pt">
                <v:stroke endarrow="block" joinstyle="miter"/>
              </v:shape>
            </w:pict>
          </mc:Fallback>
        </mc:AlternateContent>
      </w:r>
      <w:r w:rsidR="00D37E75" w:rsidRP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CAD43BD" wp14:editId="5E0C873E">
                <wp:simplePos x="0" y="0"/>
                <wp:positionH relativeFrom="column">
                  <wp:posOffset>-318135</wp:posOffset>
                </wp:positionH>
                <wp:positionV relativeFrom="paragraph">
                  <wp:posOffset>1339215</wp:posOffset>
                </wp:positionV>
                <wp:extent cx="342900" cy="342265"/>
                <wp:effectExtent l="0" t="0" r="0" b="0"/>
                <wp:wrapSquare wrapText="bothSides"/>
                <wp:docPr id="204" name="Cuadro de texto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429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A2826" w:rsidRPr="00CA2826" w:rsidRDefault="00CA2826" w:rsidP="00CA2826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ascii="Arial Black" w:hAnsi="Arial Black"/>
                                <w:sz w:val="44"/>
                                <w:szCs w:val="44"/>
                              </w:rPr>
                            </w:pPr>
                            <w:r w:rsidRPr="00CA2826">
                              <w:rPr>
                                <w:rFonts w:ascii="Arial Black" w:hAnsi="Arial Black"/>
                                <w:sz w:val="44"/>
                                <w:szCs w:val="44"/>
                              </w:rPr>
                              <w:t>2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D43BD" id="Cuadro de texto 204" o:spid="_x0000_s1041" type="#_x0000_t202" style="position:absolute;left:0;text-align:left;margin-left:-25.05pt;margin-top:105.45pt;width:27pt;height:26.9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" filled="f" stroked="f">
                <o:lock v:ext="edit" shapetype="t"/>
                <v:textbox>
                  <w:txbxContent>
                    <w:p w:rsidR="00CA2826" w:rsidRPr="00CA2826" w:rsidRDefault="00CA2826" w:rsidP="00CA2826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rFonts w:ascii="Arial Black" w:hAnsi="Arial Black"/>
                          <w:sz w:val="44"/>
                          <w:szCs w:val="44"/>
                        </w:rPr>
                      </w:pPr>
                      <w:r w:rsidRPr="00CA2826">
                        <w:rPr>
                          <w:rFonts w:ascii="Arial Black" w:hAnsi="Arial Black"/>
                          <w:sz w:val="44"/>
                          <w:szCs w:val="44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37E75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2853689</wp:posOffset>
                </wp:positionH>
                <wp:positionV relativeFrom="paragraph">
                  <wp:posOffset>5053330</wp:posOffset>
                </wp:positionV>
                <wp:extent cx="45719" cy="476250"/>
                <wp:effectExtent l="38100" t="0" r="50165" b="57150"/>
                <wp:wrapNone/>
                <wp:docPr id="230" name="Conector recto de flecha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47625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4EC701" id="Conector recto de flecha 230" o:spid="_x0000_s1026" type="#_x0000_t32" style="position:absolute;margin-left:224.7pt;margin-top:397.9pt;width:3.6pt;height:37.5pt;flip:x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" strokecolor="black [3213]" strokeweight="1.5pt">
                <v:stroke endarrow="block" joinstyle="miter"/>
              </v:shape>
            </w:pict>
          </mc:Fallback>
        </mc:AlternateContent>
      </w:r>
      <w:r w:rsidR="00D37E75" w:rsidRPr="00D37E75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5EDFD312" wp14:editId="4BB13912">
                <wp:simplePos x="0" y="0"/>
                <wp:positionH relativeFrom="margin">
                  <wp:posOffset>2606040</wp:posOffset>
                </wp:positionH>
                <wp:positionV relativeFrom="paragraph">
                  <wp:posOffset>4700905</wp:posOffset>
                </wp:positionV>
                <wp:extent cx="571500" cy="342265"/>
                <wp:effectExtent l="0" t="0" r="0" b="0"/>
                <wp:wrapSquare wrapText="bothSides"/>
                <wp:docPr id="229" name="Cuadro de texto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5715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37E75" w:rsidRPr="00B0655E" w:rsidRDefault="00D37E75" w:rsidP="00D37E75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12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DFD312" id="Cuadro de texto 229" o:spid="_x0000_s1042" type="#_x0000_t202" style="position:absolute;left:0;text-align:left;margin-left:205.2pt;margin-top:370.15pt;width:45pt;height:26.95pt;z-index:2517483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" filled="f" stroked="f">
                <o:lock v:ext="edit" shapetype="t"/>
                <v:textbox>
                  <w:txbxContent>
                    <w:p w:rsidR="00D37E75" w:rsidRPr="00B0655E" w:rsidRDefault="00D37E75" w:rsidP="00D37E75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12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D37E75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4377690</wp:posOffset>
                </wp:positionH>
                <wp:positionV relativeFrom="paragraph">
                  <wp:posOffset>6205855</wp:posOffset>
                </wp:positionV>
                <wp:extent cx="609600" cy="228600"/>
                <wp:effectExtent l="38100" t="0" r="19050" b="57150"/>
                <wp:wrapNone/>
                <wp:docPr id="227" name="Conector recto de flecha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9600" cy="22860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48E0C4" id="Conector recto de flecha 227" o:spid="_x0000_s1026" type="#_x0000_t32" style="position:absolute;margin-left:344.7pt;margin-top:488.65pt;width:48pt;height:18pt;flip:x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" strokecolor="black [3213]" strokeweight="1.5pt">
                <v:stroke endarrow="block" joinstyle="miter"/>
              </v:shape>
            </w:pict>
          </mc:Fallback>
        </mc:AlternateContent>
      </w:r>
      <w:r w:rsidR="00D37E75" w:rsidRPr="00D37E75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EDFD312" wp14:editId="4BB13912">
                <wp:simplePos x="0" y="0"/>
                <wp:positionH relativeFrom="margin">
                  <wp:posOffset>4958715</wp:posOffset>
                </wp:positionH>
                <wp:positionV relativeFrom="paragraph">
                  <wp:posOffset>5948680</wp:posOffset>
                </wp:positionV>
                <wp:extent cx="571500" cy="342265"/>
                <wp:effectExtent l="0" t="0" r="0" b="0"/>
                <wp:wrapSquare wrapText="bothSides"/>
                <wp:docPr id="228" name="Cuadro de texto 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5715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37E75" w:rsidRPr="00B0655E" w:rsidRDefault="00D37E75" w:rsidP="00D37E75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11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DFD312" id="Cuadro de texto 228" o:spid="_x0000_s1043" type="#_x0000_t202" style="position:absolute;left:0;text-align:left;margin-left:390.45pt;margin-top:468.4pt;width:45pt;height:26.95pt;z-index:251746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" filled="f" stroked="f">
                <o:lock v:ext="edit" shapetype="t"/>
                <v:textbox>
                  <w:txbxContent>
                    <w:p w:rsidR="00D37E75" w:rsidRPr="00B0655E" w:rsidRDefault="00D37E75" w:rsidP="00D37E75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11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D37E75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920114</wp:posOffset>
                </wp:positionH>
                <wp:positionV relativeFrom="paragraph">
                  <wp:posOffset>5510530</wp:posOffset>
                </wp:positionV>
                <wp:extent cx="762000" cy="466725"/>
                <wp:effectExtent l="38100" t="0" r="19050" b="47625"/>
                <wp:wrapNone/>
                <wp:docPr id="224" name="Conector recto de flecha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62000" cy="466725"/>
                        </a:xfrm>
                        <a:prstGeom prst="straightConnector1">
                          <a:avLst/>
                        </a:prstGeom>
                        <a:ln w="1905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975D51" id="Conector recto de flecha 224" o:spid="_x0000_s1026" type="#_x0000_t32" style="position:absolute;margin-left:72.45pt;margin-top:433.9pt;width:60pt;height:36.75pt;flip:x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" strokecolor="black [3200]" strokeweight="1.5pt">
                <v:stroke endarrow="block" joinstyle="miter"/>
              </v:shape>
            </w:pict>
          </mc:Fallback>
        </mc:AlternateContent>
      </w:r>
      <w:r w:rsidR="00B32F00" w:rsidRP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CAD43BD" wp14:editId="5E0C873E">
                <wp:simplePos x="0" y="0"/>
                <wp:positionH relativeFrom="column">
                  <wp:posOffset>4892040</wp:posOffset>
                </wp:positionH>
                <wp:positionV relativeFrom="paragraph">
                  <wp:posOffset>4072255</wp:posOffset>
                </wp:positionV>
                <wp:extent cx="561975" cy="342265"/>
                <wp:effectExtent l="0" t="0" r="0" b="0"/>
                <wp:wrapSquare wrapText="bothSides"/>
                <wp:docPr id="215" name="Cuadro de texto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561975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A2826" w:rsidRPr="00B0655E" w:rsidRDefault="00B32F00" w:rsidP="00B32F00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10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D43BD" id="Cuadro de texto 215" o:spid="_x0000_s1044" type="#_x0000_t202" style="position:absolute;left:0;text-align:left;margin-left:385.2pt;margin-top:320.65pt;width:44.25pt;height:26.9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" filled="f" stroked="f">
                <o:lock v:ext="edit" shapetype="t"/>
                <v:textbox>
                  <w:txbxContent>
                    <w:p w:rsidR="00CA2826" w:rsidRPr="00B0655E" w:rsidRDefault="00B32F00" w:rsidP="00B32F00">
                      <w:pPr>
                        <w:pStyle w:val="NormalWeb"/>
                        <w:spacing w:before="0" w:beforeAutospacing="0" w:after="0" w:afterAutospacing="0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1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32F00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4434840</wp:posOffset>
                </wp:positionH>
                <wp:positionV relativeFrom="paragraph">
                  <wp:posOffset>4348480</wp:posOffset>
                </wp:positionV>
                <wp:extent cx="504825" cy="514350"/>
                <wp:effectExtent l="38100" t="0" r="28575" b="57150"/>
                <wp:wrapNone/>
                <wp:docPr id="226" name="Conector recto de flecha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4825" cy="514350"/>
                        </a:xfrm>
                        <a:prstGeom prst="straightConnector1">
                          <a:avLst/>
                        </a:prstGeom>
                        <a:ln w="1905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3A6ECC" id="Conector recto de flecha 226" o:spid="_x0000_s1026" type="#_x0000_t32" style="position:absolute;margin-left:349.2pt;margin-top:342.4pt;width:39.75pt;height:40.5pt;flip:x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" strokecolor="black [3200]" strokeweight="1.5pt">
                <v:stroke endarrow="block" joinstyle="miter"/>
              </v:shape>
            </w:pict>
          </mc:Fallback>
        </mc:AlternateContent>
      </w:r>
      <w:r w:rsidR="00B32F00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C536428" wp14:editId="76361751">
                <wp:simplePos x="0" y="0"/>
                <wp:positionH relativeFrom="column">
                  <wp:posOffset>4568190</wp:posOffset>
                </wp:positionH>
                <wp:positionV relativeFrom="paragraph">
                  <wp:posOffset>4824730</wp:posOffset>
                </wp:positionV>
                <wp:extent cx="457200" cy="161925"/>
                <wp:effectExtent l="38100" t="38100" r="19050" b="28575"/>
                <wp:wrapNone/>
                <wp:docPr id="202" name="Conector recto de flecha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235479C" id="Conector recto de flecha 202" o:spid="_x0000_s1026" type="#_x0000_t32" style="position:absolute;margin-left:359.7pt;margin-top:379.9pt;width:36pt;height:12.75pt;flip:x y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" strokecolor="windowText" strokeweight=".5pt">
                <v:stroke endarrow="block" joinstyle="miter"/>
              </v:shape>
            </w:pict>
          </mc:Fallback>
        </mc:AlternateContent>
      </w:r>
      <w:r w:rsidR="00B32F00" w:rsidRPr="00B32F00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DA99E59" wp14:editId="0F2C8444">
                <wp:simplePos x="0" y="0"/>
                <wp:positionH relativeFrom="column">
                  <wp:posOffset>1581150</wp:posOffset>
                </wp:positionH>
                <wp:positionV relativeFrom="paragraph">
                  <wp:posOffset>5266690</wp:posOffset>
                </wp:positionV>
                <wp:extent cx="342900" cy="342265"/>
                <wp:effectExtent l="0" t="0" r="0" b="0"/>
                <wp:wrapSquare wrapText="bothSides"/>
                <wp:docPr id="225" name="Cuadro de texto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429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B32F00" w:rsidRPr="00B0655E" w:rsidRDefault="00B32F00" w:rsidP="00B32F00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9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A99E59" id="Cuadro de texto 225" o:spid="_x0000_s1045" type="#_x0000_t202" style="position:absolute;left:0;text-align:left;margin-left:124.5pt;margin-top:414.7pt;width:27pt;height:26.9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" filled="f" stroked="f">
                <o:lock v:ext="edit" shapetype="t"/>
                <v:textbox>
                  <w:txbxContent>
                    <w:p w:rsidR="00B32F00" w:rsidRPr="00B0655E" w:rsidRDefault="00B32F00" w:rsidP="00B32F00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9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32F00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C536428" wp14:editId="76361751">
                <wp:simplePos x="0" y="0"/>
                <wp:positionH relativeFrom="column">
                  <wp:posOffset>1148715</wp:posOffset>
                </wp:positionH>
                <wp:positionV relativeFrom="paragraph">
                  <wp:posOffset>5853430</wp:posOffset>
                </wp:positionV>
                <wp:extent cx="457200" cy="161925"/>
                <wp:effectExtent l="38100" t="38100" r="19050" b="28575"/>
                <wp:wrapNone/>
                <wp:docPr id="203" name="Conector recto de flecha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7BBE3C8" id="Conector recto de flecha 203" o:spid="_x0000_s1026" type="#_x0000_t32" style="position:absolute;margin-left:90.45pt;margin-top:460.9pt;width:36pt;height:12.75pt;flip:x y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" strokecolor="windowText" strokeweight=".5pt">
                <v:stroke endarrow="block" joinstyle="miter"/>
              </v:shape>
            </w:pict>
          </mc:Fallback>
        </mc:AlternateContent>
      </w:r>
      <w:r w:rsidR="00B32F00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3225165</wp:posOffset>
                </wp:positionH>
                <wp:positionV relativeFrom="paragraph">
                  <wp:posOffset>1243330</wp:posOffset>
                </wp:positionV>
                <wp:extent cx="466725" cy="3219450"/>
                <wp:effectExtent l="57150" t="19050" r="28575" b="38100"/>
                <wp:wrapNone/>
                <wp:docPr id="223" name="Conector recto de flecha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66725" cy="3219450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C8E03A5" id="Conector recto de flecha 223" o:spid="_x0000_s1026" type="#_x0000_t32" style="position:absolute;margin-left:253.95pt;margin-top:97.9pt;width:36.75pt;height:253.5pt;flip:x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" strokecolor="red" strokeweight="3pt">
                <v:stroke endarrow="block" joinstyle="miter"/>
              </v:shape>
            </w:pict>
          </mc:Fallback>
        </mc:AlternateContent>
      </w:r>
      <w:r w:rsidR="00B32F00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1C309F2" wp14:editId="52613ABE">
                <wp:simplePos x="0" y="0"/>
                <wp:positionH relativeFrom="column">
                  <wp:posOffset>3777615</wp:posOffset>
                </wp:positionH>
                <wp:positionV relativeFrom="paragraph">
                  <wp:posOffset>5405754</wp:posOffset>
                </wp:positionV>
                <wp:extent cx="276225" cy="3267075"/>
                <wp:effectExtent l="9525" t="0" r="19050" b="19050"/>
                <wp:wrapNone/>
                <wp:docPr id="222" name="Abrir llave 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6200000">
                          <a:off x="0" y="0"/>
                          <a:ext cx="276225" cy="3267075"/>
                        </a:xfrm>
                        <a:prstGeom prst="leftBrace">
                          <a:avLst>
                            <a:gd name="adj1" fmla="val 87500"/>
                            <a:gd name="adj2" fmla="val 50000"/>
                          </a:avLst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FDC65D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brir llave 222" o:spid="_x0000_s1026" type="#_x0000_t87" style="position:absolute;margin-left:297.45pt;margin-top:425.65pt;width:21.75pt;height:257.25pt;rotation:-90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" adj="1598" strokeweight="1.5pt"/>
            </w:pict>
          </mc:Fallback>
        </mc:AlternateContent>
      </w:r>
      <w:r w:rsidR="00B32F00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815340</wp:posOffset>
                </wp:positionH>
                <wp:positionV relativeFrom="paragraph">
                  <wp:posOffset>5996305</wp:posOffset>
                </wp:positionV>
                <wp:extent cx="276225" cy="2143125"/>
                <wp:effectExtent l="0" t="0" r="28575" b="28575"/>
                <wp:wrapNone/>
                <wp:docPr id="221" name="Abrir llave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6200000">
                          <a:off x="0" y="0"/>
                          <a:ext cx="276225" cy="2143125"/>
                        </a:xfrm>
                        <a:prstGeom prst="leftBrace">
                          <a:avLst>
                            <a:gd name="adj1" fmla="val 87500"/>
                            <a:gd name="adj2" fmla="val 50000"/>
                          </a:avLst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1BC7BB" id="Abrir llave 221" o:spid="_x0000_s1026" type="#_x0000_t87" style="position:absolute;margin-left:64.2pt;margin-top:472.15pt;width:21.75pt;height:168.75pt;rotation:-90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" adj="2436" strokeweight="1.5pt"/>
            </w:pict>
          </mc:Fallback>
        </mc:AlternateContent>
      </w:r>
      <w:r w:rsidR="004703AB">
        <w:rPr>
          <w:noProof/>
          <w:lang w:eastAsia="es-MX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style="position:absolute;left:0;text-align:left;margin-left:-11.95pt;margin-top:353.6pt;width:465.4pt;height:188.65pt;z-index:251735040;mso-position-horizontal-relative:text;mso-position-vertical-relative:text">
            <v:imagedata r:id="rId10" o:title="" cropright="10780f" gain="61604f" grayscale="t"/>
            <w10:wrap type="square"/>
          </v:shape>
          <o:OLEObject Type="Embed" ProgID="Visio.Drawing.11" ShapeID="_x0000_s1040" DrawAspect="Content" ObjectID="_1574766319" r:id="rId11"/>
        </w:object>
      </w:r>
      <w:r w:rsidR="00791AC4" w:rsidRP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3CAD43BD" wp14:editId="5E0C873E">
                <wp:simplePos x="0" y="0"/>
                <wp:positionH relativeFrom="margin">
                  <wp:posOffset>4274820</wp:posOffset>
                </wp:positionH>
                <wp:positionV relativeFrom="paragraph">
                  <wp:posOffset>2929255</wp:posOffset>
                </wp:positionV>
                <wp:extent cx="342900" cy="342265"/>
                <wp:effectExtent l="0" t="0" r="0" b="0"/>
                <wp:wrapSquare wrapText="bothSides"/>
                <wp:docPr id="216" name="Cuadro de texto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429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A2826" w:rsidRPr="00B0655E" w:rsidRDefault="00CA2826" w:rsidP="00CA2826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 w:rsidRPr="00B0655E"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6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D43BD" id="Cuadro de texto 216" o:spid="_x0000_s1046" type="#_x0000_t202" style="position:absolute;left:0;text-align:left;margin-left:336.6pt;margin-top:230.65pt;width:27pt;height:26.95pt;z-index:2517309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" filled="f" stroked="f">
                <o:lock v:ext="edit" shapetype="t"/>
                <v:textbox>
                  <w:txbxContent>
                    <w:p w:rsidR="00CA2826" w:rsidRPr="00B0655E" w:rsidRDefault="00CA2826" w:rsidP="00CA2826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 w:rsidRPr="00B0655E"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6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91AC4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C536428" wp14:editId="76361751">
                <wp:simplePos x="0" y="0"/>
                <wp:positionH relativeFrom="column">
                  <wp:posOffset>3819525</wp:posOffset>
                </wp:positionH>
                <wp:positionV relativeFrom="paragraph">
                  <wp:posOffset>2894330</wp:posOffset>
                </wp:positionV>
                <wp:extent cx="457200" cy="161925"/>
                <wp:effectExtent l="38100" t="38100" r="19050" b="28575"/>
                <wp:wrapNone/>
                <wp:docPr id="200" name="Conector recto de flecha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8EAA3A" id="Conector recto de flecha 200" o:spid="_x0000_s1026" type="#_x0000_t32" style="position:absolute;margin-left:300.75pt;margin-top:227.9pt;width:36pt;height:12.75pt;flip:x y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" strokecolor="windowText" strokeweight="1.5pt">
                <v:stroke endarrow="block" joinstyle="miter"/>
              </v:shape>
            </w:pict>
          </mc:Fallback>
        </mc:AlternateContent>
      </w:r>
      <w:r w:rsidR="00791AC4" w:rsidRP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CAD43BD" wp14:editId="5E0C873E">
                <wp:simplePos x="0" y="0"/>
                <wp:positionH relativeFrom="rightMargin">
                  <wp:posOffset>-5467350</wp:posOffset>
                </wp:positionH>
                <wp:positionV relativeFrom="paragraph">
                  <wp:posOffset>3910330</wp:posOffset>
                </wp:positionV>
                <wp:extent cx="342900" cy="342265"/>
                <wp:effectExtent l="0" t="0" r="0" b="0"/>
                <wp:wrapSquare wrapText="bothSides"/>
                <wp:docPr id="206" name="Cuadro de texto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429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A2826" w:rsidRPr="00B0655E" w:rsidRDefault="00791AC4" w:rsidP="00CA2826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D43BD" id="Cuadro de texto 206" o:spid="_x0000_s1047" type="#_x0000_t202" style="position:absolute;left:0;text-align:left;margin-left:-430.5pt;margin-top:307.9pt;width:27pt;height:26.95pt;z-index:25171046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" filled="f" stroked="f">
                <o:lock v:ext="edit" shapetype="t"/>
                <v:textbox>
                  <w:txbxContent>
                    <w:p w:rsidR="00CA2826" w:rsidRPr="00B0655E" w:rsidRDefault="00791AC4" w:rsidP="00CA2826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91AC4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418147</wp:posOffset>
                </wp:positionH>
                <wp:positionV relativeFrom="paragraph">
                  <wp:posOffset>2787968</wp:posOffset>
                </wp:positionV>
                <wp:extent cx="416418" cy="1733852"/>
                <wp:effectExtent l="0" t="296862" r="49212" b="49213"/>
                <wp:wrapNone/>
                <wp:docPr id="218" name="Abrir llave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7348905">
                          <a:off x="0" y="0"/>
                          <a:ext cx="416418" cy="1733852"/>
                        </a:xfrm>
                        <a:prstGeom prst="leftBrace">
                          <a:avLst>
                            <a:gd name="adj1" fmla="val 40279"/>
                            <a:gd name="adj2" fmla="val 50000"/>
                          </a:avLst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E362E6" id="Abrir llave 218" o:spid="_x0000_s1026" type="#_x0000_t87" style="position:absolute;margin-left:32.9pt;margin-top:219.55pt;width:32.8pt;height:136.5pt;rotation:-4643329fd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" adj="2090" strokeweight="3pt"/>
            </w:pict>
          </mc:Fallback>
        </mc:AlternateContent>
      </w:r>
      <w:r w:rsidR="00791AC4" w:rsidRP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CAD43BD" wp14:editId="5E0C873E">
                <wp:simplePos x="0" y="0"/>
                <wp:positionH relativeFrom="column">
                  <wp:posOffset>4105275</wp:posOffset>
                </wp:positionH>
                <wp:positionV relativeFrom="paragraph">
                  <wp:posOffset>1685290</wp:posOffset>
                </wp:positionV>
                <wp:extent cx="342900" cy="342265"/>
                <wp:effectExtent l="0" t="0" r="0" b="0"/>
                <wp:wrapSquare wrapText="bothSides"/>
                <wp:docPr id="212" name="Cuadro de texto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429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A2826" w:rsidRPr="00B0655E" w:rsidRDefault="00791AC4" w:rsidP="00CA2826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5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D43BD" id="Cuadro de texto 212" o:spid="_x0000_s1048" type="#_x0000_t202" style="position:absolute;left:0;text-align:left;margin-left:323.25pt;margin-top:132.7pt;width:27pt;height:26.9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" filled="f" stroked="f">
                <o:lock v:ext="edit" shapetype="t"/>
                <v:textbox>
                  <w:txbxContent>
                    <w:p w:rsidR="00CA2826" w:rsidRPr="00B0655E" w:rsidRDefault="00791AC4" w:rsidP="00CA2826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91AC4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4E9581D" wp14:editId="46E63A8F">
                <wp:simplePos x="0" y="0"/>
                <wp:positionH relativeFrom="column">
                  <wp:posOffset>3866831</wp:posOffset>
                </wp:positionH>
                <wp:positionV relativeFrom="paragraph">
                  <wp:posOffset>877031</wp:posOffset>
                </wp:positionV>
                <wp:extent cx="314410" cy="1422400"/>
                <wp:effectExtent l="0" t="439737" r="0" b="274638"/>
                <wp:wrapNone/>
                <wp:docPr id="220" name="Abrir llave 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3769670">
                          <a:off x="0" y="0"/>
                          <a:ext cx="314410" cy="1422400"/>
                        </a:xfrm>
                        <a:prstGeom prst="leftBrace">
                          <a:avLst>
                            <a:gd name="adj1" fmla="val 40279"/>
                            <a:gd name="adj2" fmla="val 50000"/>
                          </a:avLst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EBDF3F" id="Abrir llave 220" o:spid="_x0000_s1026" type="#_x0000_t87" style="position:absolute;margin-left:304.45pt;margin-top:69.05pt;width:24.75pt;height:112pt;rotation:-8552808fd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" adj="1923" strokeweight="3pt"/>
            </w:pict>
          </mc:Fallback>
        </mc:AlternateContent>
      </w:r>
      <w:r w:rsidR="00791AC4">
        <w:rPr>
          <w:noProof/>
          <w:lang w:eastAsia="es-MX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409575</wp:posOffset>
            </wp:positionV>
            <wp:extent cx="6105525" cy="3827145"/>
            <wp:effectExtent l="0" t="0" r="9525" b="1905"/>
            <wp:wrapSquare wrapText="bothSides"/>
            <wp:docPr id="27" name="Imagen 27" descr="Escanear0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scanear000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978" t="31056" r="3281" b="26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82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A2826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C536428" wp14:editId="76361751">
                <wp:simplePos x="0" y="0"/>
                <wp:positionH relativeFrom="column">
                  <wp:posOffset>1920240</wp:posOffset>
                </wp:positionH>
                <wp:positionV relativeFrom="paragraph">
                  <wp:posOffset>2910205</wp:posOffset>
                </wp:positionV>
                <wp:extent cx="457200" cy="161925"/>
                <wp:effectExtent l="38100" t="38100" r="19050" b="28575"/>
                <wp:wrapNone/>
                <wp:docPr id="194" name="Conector recto de flecha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B675DD" id="Conector recto de flecha 194" o:spid="_x0000_s1026" type="#_x0000_t32" style="position:absolute;margin-left:151.2pt;margin-top:229.15pt;width:36pt;height:12.75pt;flip:x y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" strokecolor="windowText" strokeweight=".5pt">
                <v:stroke endarrow="block" joinstyle="miter"/>
              </v:shape>
            </w:pict>
          </mc:Fallback>
        </mc:AlternateContent>
      </w:r>
      <w:r w:rsidR="00B0655E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367915</wp:posOffset>
                </wp:positionH>
                <wp:positionV relativeFrom="paragraph">
                  <wp:posOffset>2909570</wp:posOffset>
                </wp:positionV>
                <wp:extent cx="342900" cy="342265"/>
                <wp:effectExtent l="0" t="0" r="0" b="0"/>
                <wp:wrapSquare wrapText="bothSides"/>
                <wp:docPr id="193" name="Cuadro de texto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42900" cy="342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B0655E" w:rsidRPr="00B0655E" w:rsidRDefault="00791AC4" w:rsidP="00B0655E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="Arial Black" w:hAnsi="Arial Black"/>
                                <w:color w:val="000000"/>
                                <w:sz w:val="44"/>
                                <w:szCs w:val="44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193" o:spid="_x0000_s1049" type="#_x0000_t202" style="position:absolute;left:0;text-align:left;margin-left:186.45pt;margin-top:229.1pt;width:27pt;height:26.9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" filled="f" stroked="f">
                <o:lock v:ext="edit" shapetype="t"/>
                <v:textbox>
                  <w:txbxContent>
                    <w:p w:rsidR="00B0655E" w:rsidRPr="00B0655E" w:rsidRDefault="00791AC4" w:rsidP="00B0655E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ascii="Arial Black" w:hAnsi="Arial Black"/>
                          <w:color w:val="000000"/>
                          <w:sz w:val="44"/>
                          <w:szCs w:val="44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  <w:r w:rsidR="00B11287">
        <w:tab/>
      </w: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spacing w:line="480" w:lineRule="auto"/>
        <w:ind w:left="426" w:hanging="426"/>
        <w:jc w:val="both"/>
      </w:pPr>
    </w:p>
    <w:p w:rsidR="00B11287" w:rsidRDefault="00B11287" w:rsidP="00B11287">
      <w:pPr>
        <w:pStyle w:val="Prrafodelista"/>
        <w:numPr>
          <w:ilvl w:val="0"/>
          <w:numId w:val="3"/>
        </w:numPr>
        <w:ind w:left="426" w:hanging="426"/>
        <w:jc w:val="both"/>
      </w:pPr>
    </w:p>
    <w:p w:rsidR="00E46D1F" w:rsidRDefault="00E46D1F" w:rsidP="00E46D1F">
      <w:pPr>
        <w:pStyle w:val="Prrafodelista"/>
        <w:ind w:left="426"/>
        <w:jc w:val="both"/>
      </w:pPr>
    </w:p>
    <w:p w:rsidR="00E46D1F" w:rsidRDefault="00E46D1F" w:rsidP="00E46D1F">
      <w:pPr>
        <w:pStyle w:val="Prrafodelista"/>
        <w:ind w:left="426"/>
        <w:jc w:val="both"/>
      </w:pPr>
    </w:p>
    <w:p w:rsidR="00E46D1F" w:rsidRDefault="00E46D1F" w:rsidP="00E46D1F">
      <w:pPr>
        <w:pStyle w:val="Prrafodelista"/>
        <w:ind w:left="0"/>
        <w:jc w:val="both"/>
      </w:pPr>
      <w:r>
        <w:t xml:space="preserve">Fue una bendición compartir este curso con usted. Muchas gracias por su esfuerzo y dedicación en esta materia. Deseo muchos éxitos en sus estudios y en su servicio a nuestro incomparable Dios. </w:t>
      </w:r>
    </w:p>
    <w:p w:rsidR="00E46D1F" w:rsidRDefault="00E46D1F" w:rsidP="00E46D1F">
      <w:pPr>
        <w:pStyle w:val="Prrafodelista"/>
        <w:ind w:left="0"/>
        <w:jc w:val="both"/>
      </w:pPr>
      <w:r>
        <w:t>Gracia y paz.</w:t>
      </w:r>
    </w:p>
    <w:sectPr w:rsidR="00E46D1F" w:rsidSect="001038CA">
      <w:pgSz w:w="12240" w:h="15840"/>
      <w:pgMar w:top="1417" w:right="1467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03AB" w:rsidRDefault="004703AB" w:rsidP="00753AD8">
      <w:pPr>
        <w:spacing w:after="0" w:line="240" w:lineRule="auto"/>
      </w:pPr>
      <w:r>
        <w:separator/>
      </w:r>
    </w:p>
  </w:endnote>
  <w:endnote w:type="continuationSeparator" w:id="0">
    <w:p w:rsidR="004703AB" w:rsidRDefault="004703AB" w:rsidP="00753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03AB" w:rsidRDefault="004703AB" w:rsidP="00753AD8">
      <w:pPr>
        <w:spacing w:after="0" w:line="240" w:lineRule="auto"/>
      </w:pPr>
      <w:r>
        <w:separator/>
      </w:r>
    </w:p>
  </w:footnote>
  <w:footnote w:type="continuationSeparator" w:id="0">
    <w:p w:rsidR="004703AB" w:rsidRDefault="004703AB" w:rsidP="00753A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0C214E"/>
    <w:multiLevelType w:val="hybridMultilevel"/>
    <w:tmpl w:val="AADA134E"/>
    <w:lvl w:ilvl="0" w:tplc="3F2AC0E2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>
    <w:nsid w:val="0F6A75C1"/>
    <w:multiLevelType w:val="hybridMultilevel"/>
    <w:tmpl w:val="68F058B0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10AA7A64"/>
    <w:multiLevelType w:val="hybridMultilevel"/>
    <w:tmpl w:val="8DD0FF6A"/>
    <w:lvl w:ilvl="0" w:tplc="080A0019">
      <w:start w:val="1"/>
      <w:numFmt w:val="lowerLetter"/>
      <w:lvlText w:val="%1."/>
      <w:lvlJc w:val="left"/>
      <w:pPr>
        <w:ind w:left="1440" w:hanging="360"/>
      </w:p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1B87083"/>
    <w:multiLevelType w:val="hybridMultilevel"/>
    <w:tmpl w:val="43CC53A8"/>
    <w:lvl w:ilvl="0" w:tplc="ADAAD2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4A0953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80274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CD06EC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9B0C8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37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A385BC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148C40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20049C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132A686E"/>
    <w:multiLevelType w:val="hybridMultilevel"/>
    <w:tmpl w:val="1478A790"/>
    <w:lvl w:ilvl="0" w:tplc="080A0019">
      <w:start w:val="1"/>
      <w:numFmt w:val="lowerLetter"/>
      <w:lvlText w:val="%1."/>
      <w:lvlJc w:val="left"/>
      <w:pPr>
        <w:ind w:left="1440" w:hanging="360"/>
      </w:p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4CD2DCE"/>
    <w:multiLevelType w:val="hybridMultilevel"/>
    <w:tmpl w:val="CF905B0A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>
    <w:nsid w:val="17DC1A3F"/>
    <w:multiLevelType w:val="hybridMultilevel"/>
    <w:tmpl w:val="1902A374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7">
    <w:nsid w:val="1C97089F"/>
    <w:multiLevelType w:val="hybridMultilevel"/>
    <w:tmpl w:val="C7DCF0D6"/>
    <w:lvl w:ilvl="0" w:tplc="6F56A354">
      <w:start w:val="14"/>
      <w:numFmt w:val="decimal"/>
      <w:lvlText w:val="%1."/>
      <w:lvlJc w:val="left"/>
      <w:pPr>
        <w:ind w:left="1146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217C49"/>
    <w:multiLevelType w:val="hybridMultilevel"/>
    <w:tmpl w:val="9EE2F000"/>
    <w:lvl w:ilvl="0" w:tplc="EC96C7FA">
      <w:start w:val="9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E602EA"/>
    <w:multiLevelType w:val="hybridMultilevel"/>
    <w:tmpl w:val="CE041B60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4131938"/>
    <w:multiLevelType w:val="hybridMultilevel"/>
    <w:tmpl w:val="A3906EA8"/>
    <w:lvl w:ilvl="0" w:tplc="080A0019">
      <w:start w:val="1"/>
      <w:numFmt w:val="lowerLetter"/>
      <w:lvlText w:val="%1."/>
      <w:lvlJc w:val="left"/>
      <w:pPr>
        <w:ind w:left="2007" w:hanging="360"/>
      </w:pPr>
    </w:lvl>
    <w:lvl w:ilvl="1" w:tplc="080A0019" w:tentative="1">
      <w:start w:val="1"/>
      <w:numFmt w:val="lowerLetter"/>
      <w:lvlText w:val="%2."/>
      <w:lvlJc w:val="left"/>
      <w:pPr>
        <w:ind w:left="2727" w:hanging="360"/>
      </w:pPr>
    </w:lvl>
    <w:lvl w:ilvl="2" w:tplc="080A001B" w:tentative="1">
      <w:start w:val="1"/>
      <w:numFmt w:val="lowerRoman"/>
      <w:lvlText w:val="%3."/>
      <w:lvlJc w:val="right"/>
      <w:pPr>
        <w:ind w:left="3447" w:hanging="180"/>
      </w:pPr>
    </w:lvl>
    <w:lvl w:ilvl="3" w:tplc="080A000F" w:tentative="1">
      <w:start w:val="1"/>
      <w:numFmt w:val="decimal"/>
      <w:lvlText w:val="%4."/>
      <w:lvlJc w:val="left"/>
      <w:pPr>
        <w:ind w:left="4167" w:hanging="360"/>
      </w:pPr>
    </w:lvl>
    <w:lvl w:ilvl="4" w:tplc="080A0019" w:tentative="1">
      <w:start w:val="1"/>
      <w:numFmt w:val="lowerLetter"/>
      <w:lvlText w:val="%5."/>
      <w:lvlJc w:val="left"/>
      <w:pPr>
        <w:ind w:left="4887" w:hanging="360"/>
      </w:pPr>
    </w:lvl>
    <w:lvl w:ilvl="5" w:tplc="080A001B" w:tentative="1">
      <w:start w:val="1"/>
      <w:numFmt w:val="lowerRoman"/>
      <w:lvlText w:val="%6."/>
      <w:lvlJc w:val="right"/>
      <w:pPr>
        <w:ind w:left="5607" w:hanging="180"/>
      </w:pPr>
    </w:lvl>
    <w:lvl w:ilvl="6" w:tplc="080A000F" w:tentative="1">
      <w:start w:val="1"/>
      <w:numFmt w:val="decimal"/>
      <w:lvlText w:val="%7."/>
      <w:lvlJc w:val="left"/>
      <w:pPr>
        <w:ind w:left="6327" w:hanging="360"/>
      </w:pPr>
    </w:lvl>
    <w:lvl w:ilvl="7" w:tplc="080A0019" w:tentative="1">
      <w:start w:val="1"/>
      <w:numFmt w:val="lowerLetter"/>
      <w:lvlText w:val="%8."/>
      <w:lvlJc w:val="left"/>
      <w:pPr>
        <w:ind w:left="7047" w:hanging="360"/>
      </w:pPr>
    </w:lvl>
    <w:lvl w:ilvl="8" w:tplc="080A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11">
    <w:nsid w:val="28D3700B"/>
    <w:multiLevelType w:val="hybridMultilevel"/>
    <w:tmpl w:val="2D50CA8E"/>
    <w:lvl w:ilvl="0" w:tplc="34EC9680">
      <w:start w:val="12"/>
      <w:numFmt w:val="decimal"/>
      <w:lvlText w:val="%1."/>
      <w:lvlJc w:val="left"/>
      <w:pPr>
        <w:ind w:left="1146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026195"/>
    <w:multiLevelType w:val="hybridMultilevel"/>
    <w:tmpl w:val="B75486F0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3">
    <w:nsid w:val="29BF41A3"/>
    <w:multiLevelType w:val="hybridMultilevel"/>
    <w:tmpl w:val="5984AB60"/>
    <w:lvl w:ilvl="0" w:tplc="3F2AC0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A077870"/>
    <w:multiLevelType w:val="hybridMultilevel"/>
    <w:tmpl w:val="5F52326C"/>
    <w:lvl w:ilvl="0" w:tplc="229E60A0">
      <w:start w:val="3"/>
      <w:numFmt w:val="decimal"/>
      <w:lvlText w:val="%1."/>
      <w:lvlJc w:val="left"/>
      <w:pPr>
        <w:ind w:left="144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E1152B"/>
    <w:multiLevelType w:val="hybridMultilevel"/>
    <w:tmpl w:val="76E2421A"/>
    <w:lvl w:ilvl="0" w:tplc="57E6AAF2">
      <w:start w:val="1"/>
      <w:numFmt w:val="upperRoman"/>
      <w:lvlText w:val="%1."/>
      <w:lvlJc w:val="left"/>
      <w:pPr>
        <w:ind w:left="360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4320" w:hanging="360"/>
      </w:pPr>
    </w:lvl>
    <w:lvl w:ilvl="2" w:tplc="080A001B" w:tentative="1">
      <w:start w:val="1"/>
      <w:numFmt w:val="lowerRoman"/>
      <w:lvlText w:val="%3."/>
      <w:lvlJc w:val="right"/>
      <w:pPr>
        <w:ind w:left="5040" w:hanging="180"/>
      </w:pPr>
    </w:lvl>
    <w:lvl w:ilvl="3" w:tplc="080A000F" w:tentative="1">
      <w:start w:val="1"/>
      <w:numFmt w:val="decimal"/>
      <w:lvlText w:val="%4."/>
      <w:lvlJc w:val="left"/>
      <w:pPr>
        <w:ind w:left="5760" w:hanging="360"/>
      </w:pPr>
    </w:lvl>
    <w:lvl w:ilvl="4" w:tplc="080A0019" w:tentative="1">
      <w:start w:val="1"/>
      <w:numFmt w:val="lowerLetter"/>
      <w:lvlText w:val="%5."/>
      <w:lvlJc w:val="left"/>
      <w:pPr>
        <w:ind w:left="6480" w:hanging="360"/>
      </w:pPr>
    </w:lvl>
    <w:lvl w:ilvl="5" w:tplc="080A001B" w:tentative="1">
      <w:start w:val="1"/>
      <w:numFmt w:val="lowerRoman"/>
      <w:lvlText w:val="%6."/>
      <w:lvlJc w:val="right"/>
      <w:pPr>
        <w:ind w:left="7200" w:hanging="180"/>
      </w:pPr>
    </w:lvl>
    <w:lvl w:ilvl="6" w:tplc="080A000F" w:tentative="1">
      <w:start w:val="1"/>
      <w:numFmt w:val="decimal"/>
      <w:lvlText w:val="%7."/>
      <w:lvlJc w:val="left"/>
      <w:pPr>
        <w:ind w:left="7920" w:hanging="360"/>
      </w:pPr>
    </w:lvl>
    <w:lvl w:ilvl="7" w:tplc="080A0019" w:tentative="1">
      <w:start w:val="1"/>
      <w:numFmt w:val="lowerLetter"/>
      <w:lvlText w:val="%8."/>
      <w:lvlJc w:val="left"/>
      <w:pPr>
        <w:ind w:left="8640" w:hanging="360"/>
      </w:pPr>
    </w:lvl>
    <w:lvl w:ilvl="8" w:tplc="080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6">
    <w:nsid w:val="2E2F0698"/>
    <w:multiLevelType w:val="hybridMultilevel"/>
    <w:tmpl w:val="4A2A8274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7">
    <w:nsid w:val="2E8861E7"/>
    <w:multiLevelType w:val="hybridMultilevel"/>
    <w:tmpl w:val="0576F508"/>
    <w:lvl w:ilvl="0" w:tplc="C9404DF2">
      <w:start w:val="1"/>
      <w:numFmt w:val="decimal"/>
      <w:lvlText w:val="%1."/>
      <w:lvlJc w:val="left"/>
      <w:pPr>
        <w:ind w:left="3600" w:hanging="360"/>
      </w:pPr>
      <w:rPr>
        <w:rFonts w:hint="default"/>
        <w:b w:val="0"/>
        <w:sz w:val="22"/>
        <w:szCs w:val="22"/>
      </w:rPr>
    </w:lvl>
    <w:lvl w:ilvl="1" w:tplc="080A0019" w:tentative="1">
      <w:start w:val="1"/>
      <w:numFmt w:val="lowerLetter"/>
      <w:lvlText w:val="%2."/>
      <w:lvlJc w:val="left"/>
      <w:pPr>
        <w:ind w:left="4320" w:hanging="360"/>
      </w:pPr>
    </w:lvl>
    <w:lvl w:ilvl="2" w:tplc="080A001B" w:tentative="1">
      <w:start w:val="1"/>
      <w:numFmt w:val="lowerRoman"/>
      <w:lvlText w:val="%3."/>
      <w:lvlJc w:val="right"/>
      <w:pPr>
        <w:ind w:left="5040" w:hanging="180"/>
      </w:pPr>
    </w:lvl>
    <w:lvl w:ilvl="3" w:tplc="080A000F" w:tentative="1">
      <w:start w:val="1"/>
      <w:numFmt w:val="decimal"/>
      <w:lvlText w:val="%4."/>
      <w:lvlJc w:val="left"/>
      <w:pPr>
        <w:ind w:left="5760" w:hanging="360"/>
      </w:pPr>
    </w:lvl>
    <w:lvl w:ilvl="4" w:tplc="080A0019" w:tentative="1">
      <w:start w:val="1"/>
      <w:numFmt w:val="lowerLetter"/>
      <w:lvlText w:val="%5."/>
      <w:lvlJc w:val="left"/>
      <w:pPr>
        <w:ind w:left="6480" w:hanging="360"/>
      </w:pPr>
    </w:lvl>
    <w:lvl w:ilvl="5" w:tplc="080A001B" w:tentative="1">
      <w:start w:val="1"/>
      <w:numFmt w:val="lowerRoman"/>
      <w:lvlText w:val="%6."/>
      <w:lvlJc w:val="right"/>
      <w:pPr>
        <w:ind w:left="7200" w:hanging="180"/>
      </w:pPr>
    </w:lvl>
    <w:lvl w:ilvl="6" w:tplc="080A000F" w:tentative="1">
      <w:start w:val="1"/>
      <w:numFmt w:val="decimal"/>
      <w:lvlText w:val="%7."/>
      <w:lvlJc w:val="left"/>
      <w:pPr>
        <w:ind w:left="7920" w:hanging="360"/>
      </w:pPr>
    </w:lvl>
    <w:lvl w:ilvl="7" w:tplc="080A0019" w:tentative="1">
      <w:start w:val="1"/>
      <w:numFmt w:val="lowerLetter"/>
      <w:lvlText w:val="%8."/>
      <w:lvlJc w:val="left"/>
      <w:pPr>
        <w:ind w:left="8640" w:hanging="360"/>
      </w:pPr>
    </w:lvl>
    <w:lvl w:ilvl="8" w:tplc="080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8">
    <w:nsid w:val="2F075BF7"/>
    <w:multiLevelType w:val="hybridMultilevel"/>
    <w:tmpl w:val="A456F420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9">
    <w:nsid w:val="31460C52"/>
    <w:multiLevelType w:val="hybridMultilevel"/>
    <w:tmpl w:val="D3223F06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0">
    <w:nsid w:val="336557E8"/>
    <w:multiLevelType w:val="hybridMultilevel"/>
    <w:tmpl w:val="39A8734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4207C28"/>
    <w:multiLevelType w:val="hybridMultilevel"/>
    <w:tmpl w:val="C816766C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2">
    <w:nsid w:val="39326E9A"/>
    <w:multiLevelType w:val="hybridMultilevel"/>
    <w:tmpl w:val="BBEA753C"/>
    <w:lvl w:ilvl="0" w:tplc="D3503F44">
      <w:start w:val="10"/>
      <w:numFmt w:val="decimal"/>
      <w:lvlText w:val="%1."/>
      <w:lvlJc w:val="left"/>
      <w:pPr>
        <w:ind w:left="1146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A4D5FD2"/>
    <w:multiLevelType w:val="hybridMultilevel"/>
    <w:tmpl w:val="6DD88166"/>
    <w:lvl w:ilvl="0" w:tplc="13841BDE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506" w:hanging="360"/>
      </w:pPr>
    </w:lvl>
    <w:lvl w:ilvl="2" w:tplc="080A001B" w:tentative="1">
      <w:start w:val="1"/>
      <w:numFmt w:val="lowerRoman"/>
      <w:lvlText w:val="%3."/>
      <w:lvlJc w:val="right"/>
      <w:pPr>
        <w:ind w:left="2226" w:hanging="180"/>
      </w:pPr>
    </w:lvl>
    <w:lvl w:ilvl="3" w:tplc="080A000F" w:tentative="1">
      <w:start w:val="1"/>
      <w:numFmt w:val="decimal"/>
      <w:lvlText w:val="%4."/>
      <w:lvlJc w:val="left"/>
      <w:pPr>
        <w:ind w:left="2946" w:hanging="360"/>
      </w:pPr>
    </w:lvl>
    <w:lvl w:ilvl="4" w:tplc="080A0019" w:tentative="1">
      <w:start w:val="1"/>
      <w:numFmt w:val="lowerLetter"/>
      <w:lvlText w:val="%5."/>
      <w:lvlJc w:val="left"/>
      <w:pPr>
        <w:ind w:left="3666" w:hanging="360"/>
      </w:pPr>
    </w:lvl>
    <w:lvl w:ilvl="5" w:tplc="080A001B" w:tentative="1">
      <w:start w:val="1"/>
      <w:numFmt w:val="lowerRoman"/>
      <w:lvlText w:val="%6."/>
      <w:lvlJc w:val="right"/>
      <w:pPr>
        <w:ind w:left="4386" w:hanging="180"/>
      </w:pPr>
    </w:lvl>
    <w:lvl w:ilvl="6" w:tplc="080A000F" w:tentative="1">
      <w:start w:val="1"/>
      <w:numFmt w:val="decimal"/>
      <w:lvlText w:val="%7."/>
      <w:lvlJc w:val="left"/>
      <w:pPr>
        <w:ind w:left="5106" w:hanging="360"/>
      </w:pPr>
    </w:lvl>
    <w:lvl w:ilvl="7" w:tplc="080A0019" w:tentative="1">
      <w:start w:val="1"/>
      <w:numFmt w:val="lowerLetter"/>
      <w:lvlText w:val="%8."/>
      <w:lvlJc w:val="left"/>
      <w:pPr>
        <w:ind w:left="5826" w:hanging="360"/>
      </w:pPr>
    </w:lvl>
    <w:lvl w:ilvl="8" w:tplc="080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4">
    <w:nsid w:val="3DCC7D61"/>
    <w:multiLevelType w:val="hybridMultilevel"/>
    <w:tmpl w:val="BF2469BA"/>
    <w:lvl w:ilvl="0" w:tplc="FA3A1F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4720D8B"/>
    <w:multiLevelType w:val="hybridMultilevel"/>
    <w:tmpl w:val="A3906EA8"/>
    <w:lvl w:ilvl="0" w:tplc="080A0019">
      <w:start w:val="1"/>
      <w:numFmt w:val="lowerLetter"/>
      <w:lvlText w:val="%1."/>
      <w:lvlJc w:val="left"/>
      <w:pPr>
        <w:ind w:left="2007" w:hanging="360"/>
      </w:pPr>
    </w:lvl>
    <w:lvl w:ilvl="1" w:tplc="080A0019" w:tentative="1">
      <w:start w:val="1"/>
      <w:numFmt w:val="lowerLetter"/>
      <w:lvlText w:val="%2."/>
      <w:lvlJc w:val="left"/>
      <w:pPr>
        <w:ind w:left="2727" w:hanging="360"/>
      </w:pPr>
    </w:lvl>
    <w:lvl w:ilvl="2" w:tplc="080A001B" w:tentative="1">
      <w:start w:val="1"/>
      <w:numFmt w:val="lowerRoman"/>
      <w:lvlText w:val="%3."/>
      <w:lvlJc w:val="right"/>
      <w:pPr>
        <w:ind w:left="3447" w:hanging="180"/>
      </w:pPr>
    </w:lvl>
    <w:lvl w:ilvl="3" w:tplc="080A000F" w:tentative="1">
      <w:start w:val="1"/>
      <w:numFmt w:val="decimal"/>
      <w:lvlText w:val="%4."/>
      <w:lvlJc w:val="left"/>
      <w:pPr>
        <w:ind w:left="4167" w:hanging="360"/>
      </w:pPr>
    </w:lvl>
    <w:lvl w:ilvl="4" w:tplc="080A0019" w:tentative="1">
      <w:start w:val="1"/>
      <w:numFmt w:val="lowerLetter"/>
      <w:lvlText w:val="%5."/>
      <w:lvlJc w:val="left"/>
      <w:pPr>
        <w:ind w:left="4887" w:hanging="360"/>
      </w:pPr>
    </w:lvl>
    <w:lvl w:ilvl="5" w:tplc="080A001B" w:tentative="1">
      <w:start w:val="1"/>
      <w:numFmt w:val="lowerRoman"/>
      <w:lvlText w:val="%6."/>
      <w:lvlJc w:val="right"/>
      <w:pPr>
        <w:ind w:left="5607" w:hanging="180"/>
      </w:pPr>
    </w:lvl>
    <w:lvl w:ilvl="6" w:tplc="080A000F" w:tentative="1">
      <w:start w:val="1"/>
      <w:numFmt w:val="decimal"/>
      <w:lvlText w:val="%7."/>
      <w:lvlJc w:val="left"/>
      <w:pPr>
        <w:ind w:left="6327" w:hanging="360"/>
      </w:pPr>
    </w:lvl>
    <w:lvl w:ilvl="7" w:tplc="080A0019" w:tentative="1">
      <w:start w:val="1"/>
      <w:numFmt w:val="lowerLetter"/>
      <w:lvlText w:val="%8."/>
      <w:lvlJc w:val="left"/>
      <w:pPr>
        <w:ind w:left="7047" w:hanging="360"/>
      </w:pPr>
    </w:lvl>
    <w:lvl w:ilvl="8" w:tplc="080A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26">
    <w:nsid w:val="447F0C37"/>
    <w:multiLevelType w:val="hybridMultilevel"/>
    <w:tmpl w:val="5D90EE42"/>
    <w:lvl w:ilvl="0" w:tplc="5044B48E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7">
    <w:nsid w:val="48FD4571"/>
    <w:multiLevelType w:val="hybridMultilevel"/>
    <w:tmpl w:val="9D58D702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8">
    <w:nsid w:val="4983670D"/>
    <w:multiLevelType w:val="hybridMultilevel"/>
    <w:tmpl w:val="6402FCFE"/>
    <w:lvl w:ilvl="0" w:tplc="47A4BA1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96367C1"/>
    <w:multiLevelType w:val="hybridMultilevel"/>
    <w:tmpl w:val="81AE6E4A"/>
    <w:lvl w:ilvl="0" w:tplc="834A0FD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A86115E"/>
    <w:multiLevelType w:val="hybridMultilevel"/>
    <w:tmpl w:val="1F72DDDE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E8C787D"/>
    <w:multiLevelType w:val="hybridMultilevel"/>
    <w:tmpl w:val="31DC3202"/>
    <w:lvl w:ilvl="0" w:tplc="635EA5C4">
      <w:start w:val="11"/>
      <w:numFmt w:val="decimal"/>
      <w:lvlText w:val="%1."/>
      <w:lvlJc w:val="left"/>
      <w:pPr>
        <w:ind w:left="1146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11771F7"/>
    <w:multiLevelType w:val="hybridMultilevel"/>
    <w:tmpl w:val="F28690FA"/>
    <w:lvl w:ilvl="0" w:tplc="B1DA7518">
      <w:start w:val="1"/>
      <w:numFmt w:val="decimal"/>
      <w:lvlText w:val="%1."/>
      <w:lvlJc w:val="left"/>
      <w:pPr>
        <w:ind w:left="1287" w:hanging="360"/>
      </w:pPr>
      <w:rPr>
        <w:rFonts w:hint="default"/>
        <w:b w:val="0"/>
      </w:rPr>
    </w:lvl>
    <w:lvl w:ilvl="1" w:tplc="080A0019">
      <w:start w:val="1"/>
      <w:numFmt w:val="lowerLetter"/>
      <w:lvlText w:val="%2."/>
      <w:lvlJc w:val="left"/>
      <w:pPr>
        <w:ind w:left="2007" w:hanging="360"/>
      </w:pPr>
    </w:lvl>
    <w:lvl w:ilvl="2" w:tplc="080A001B" w:tentative="1">
      <w:start w:val="1"/>
      <w:numFmt w:val="lowerRoman"/>
      <w:lvlText w:val="%3."/>
      <w:lvlJc w:val="right"/>
      <w:pPr>
        <w:ind w:left="2727" w:hanging="180"/>
      </w:pPr>
    </w:lvl>
    <w:lvl w:ilvl="3" w:tplc="080A000F" w:tentative="1">
      <w:start w:val="1"/>
      <w:numFmt w:val="decimal"/>
      <w:lvlText w:val="%4."/>
      <w:lvlJc w:val="left"/>
      <w:pPr>
        <w:ind w:left="3447" w:hanging="360"/>
      </w:pPr>
    </w:lvl>
    <w:lvl w:ilvl="4" w:tplc="080A0019" w:tentative="1">
      <w:start w:val="1"/>
      <w:numFmt w:val="lowerLetter"/>
      <w:lvlText w:val="%5."/>
      <w:lvlJc w:val="left"/>
      <w:pPr>
        <w:ind w:left="4167" w:hanging="360"/>
      </w:pPr>
    </w:lvl>
    <w:lvl w:ilvl="5" w:tplc="080A001B" w:tentative="1">
      <w:start w:val="1"/>
      <w:numFmt w:val="lowerRoman"/>
      <w:lvlText w:val="%6."/>
      <w:lvlJc w:val="right"/>
      <w:pPr>
        <w:ind w:left="4887" w:hanging="180"/>
      </w:pPr>
    </w:lvl>
    <w:lvl w:ilvl="6" w:tplc="080A000F" w:tentative="1">
      <w:start w:val="1"/>
      <w:numFmt w:val="decimal"/>
      <w:lvlText w:val="%7."/>
      <w:lvlJc w:val="left"/>
      <w:pPr>
        <w:ind w:left="5607" w:hanging="360"/>
      </w:pPr>
    </w:lvl>
    <w:lvl w:ilvl="7" w:tplc="080A0019" w:tentative="1">
      <w:start w:val="1"/>
      <w:numFmt w:val="lowerLetter"/>
      <w:lvlText w:val="%8."/>
      <w:lvlJc w:val="left"/>
      <w:pPr>
        <w:ind w:left="6327" w:hanging="360"/>
      </w:pPr>
    </w:lvl>
    <w:lvl w:ilvl="8" w:tplc="08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>
    <w:nsid w:val="68C514B9"/>
    <w:multiLevelType w:val="hybridMultilevel"/>
    <w:tmpl w:val="CCC2C27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9DF6924"/>
    <w:multiLevelType w:val="hybridMultilevel"/>
    <w:tmpl w:val="A6C08E18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5">
    <w:nsid w:val="73107EC4"/>
    <w:multiLevelType w:val="hybridMultilevel"/>
    <w:tmpl w:val="E47E5EEC"/>
    <w:lvl w:ilvl="0" w:tplc="3F2AC0E2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4320" w:hanging="360"/>
      </w:pPr>
    </w:lvl>
    <w:lvl w:ilvl="2" w:tplc="080A001B" w:tentative="1">
      <w:start w:val="1"/>
      <w:numFmt w:val="lowerRoman"/>
      <w:lvlText w:val="%3."/>
      <w:lvlJc w:val="right"/>
      <w:pPr>
        <w:ind w:left="5040" w:hanging="180"/>
      </w:pPr>
    </w:lvl>
    <w:lvl w:ilvl="3" w:tplc="080A000F" w:tentative="1">
      <w:start w:val="1"/>
      <w:numFmt w:val="decimal"/>
      <w:lvlText w:val="%4."/>
      <w:lvlJc w:val="left"/>
      <w:pPr>
        <w:ind w:left="5760" w:hanging="360"/>
      </w:pPr>
    </w:lvl>
    <w:lvl w:ilvl="4" w:tplc="080A0019" w:tentative="1">
      <w:start w:val="1"/>
      <w:numFmt w:val="lowerLetter"/>
      <w:lvlText w:val="%5."/>
      <w:lvlJc w:val="left"/>
      <w:pPr>
        <w:ind w:left="6480" w:hanging="360"/>
      </w:pPr>
    </w:lvl>
    <w:lvl w:ilvl="5" w:tplc="080A001B" w:tentative="1">
      <w:start w:val="1"/>
      <w:numFmt w:val="lowerRoman"/>
      <w:lvlText w:val="%6."/>
      <w:lvlJc w:val="right"/>
      <w:pPr>
        <w:ind w:left="7200" w:hanging="180"/>
      </w:pPr>
    </w:lvl>
    <w:lvl w:ilvl="6" w:tplc="080A000F" w:tentative="1">
      <w:start w:val="1"/>
      <w:numFmt w:val="decimal"/>
      <w:lvlText w:val="%7."/>
      <w:lvlJc w:val="left"/>
      <w:pPr>
        <w:ind w:left="7920" w:hanging="360"/>
      </w:pPr>
    </w:lvl>
    <w:lvl w:ilvl="7" w:tplc="080A0019" w:tentative="1">
      <w:start w:val="1"/>
      <w:numFmt w:val="lowerLetter"/>
      <w:lvlText w:val="%8."/>
      <w:lvlJc w:val="left"/>
      <w:pPr>
        <w:ind w:left="8640" w:hanging="360"/>
      </w:pPr>
    </w:lvl>
    <w:lvl w:ilvl="8" w:tplc="080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36">
    <w:nsid w:val="755A5199"/>
    <w:multiLevelType w:val="hybridMultilevel"/>
    <w:tmpl w:val="51EAFA8A"/>
    <w:lvl w:ilvl="0" w:tplc="3F2AC0E2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7">
    <w:nsid w:val="76834A68"/>
    <w:multiLevelType w:val="hybridMultilevel"/>
    <w:tmpl w:val="8298A4C2"/>
    <w:lvl w:ilvl="0" w:tplc="BCC8C5C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686363C"/>
    <w:multiLevelType w:val="hybridMultilevel"/>
    <w:tmpl w:val="23A241B0"/>
    <w:lvl w:ilvl="0" w:tplc="3F2AC0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7CB6B77"/>
    <w:multiLevelType w:val="hybridMultilevel"/>
    <w:tmpl w:val="1478A790"/>
    <w:lvl w:ilvl="0" w:tplc="080A0019">
      <w:start w:val="1"/>
      <w:numFmt w:val="lowerLetter"/>
      <w:lvlText w:val="%1."/>
      <w:lvlJc w:val="left"/>
      <w:pPr>
        <w:ind w:left="1440" w:hanging="360"/>
      </w:p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>
    <w:nsid w:val="7C6575D2"/>
    <w:multiLevelType w:val="hybridMultilevel"/>
    <w:tmpl w:val="A8762EC0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41">
    <w:nsid w:val="7CAF0C7F"/>
    <w:multiLevelType w:val="hybridMultilevel"/>
    <w:tmpl w:val="3C946E0A"/>
    <w:lvl w:ilvl="0" w:tplc="6156B504">
      <w:start w:val="13"/>
      <w:numFmt w:val="decimal"/>
      <w:lvlText w:val="%1."/>
      <w:lvlJc w:val="left"/>
      <w:pPr>
        <w:ind w:left="1146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CE36B1A"/>
    <w:multiLevelType w:val="hybridMultilevel"/>
    <w:tmpl w:val="22687292"/>
    <w:lvl w:ilvl="0" w:tplc="080A0019">
      <w:start w:val="1"/>
      <w:numFmt w:val="lowerLetter"/>
      <w:lvlText w:val="%1.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43">
    <w:nsid w:val="7F5D6915"/>
    <w:multiLevelType w:val="hybridMultilevel"/>
    <w:tmpl w:val="464E8C26"/>
    <w:lvl w:ilvl="0" w:tplc="364A124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33"/>
  </w:num>
  <w:num w:numId="3">
    <w:abstractNumId w:val="13"/>
  </w:num>
  <w:num w:numId="4">
    <w:abstractNumId w:val="15"/>
  </w:num>
  <w:num w:numId="5">
    <w:abstractNumId w:val="32"/>
  </w:num>
  <w:num w:numId="6">
    <w:abstractNumId w:val="26"/>
  </w:num>
  <w:num w:numId="7">
    <w:abstractNumId w:val="3"/>
  </w:num>
  <w:num w:numId="8">
    <w:abstractNumId w:val="38"/>
  </w:num>
  <w:num w:numId="9">
    <w:abstractNumId w:val="43"/>
  </w:num>
  <w:num w:numId="10">
    <w:abstractNumId w:val="2"/>
  </w:num>
  <w:num w:numId="11">
    <w:abstractNumId w:val="14"/>
  </w:num>
  <w:num w:numId="12">
    <w:abstractNumId w:val="0"/>
  </w:num>
  <w:num w:numId="13">
    <w:abstractNumId w:val="37"/>
  </w:num>
  <w:num w:numId="14">
    <w:abstractNumId w:val="10"/>
  </w:num>
  <w:num w:numId="15">
    <w:abstractNumId w:val="36"/>
  </w:num>
  <w:num w:numId="16">
    <w:abstractNumId w:val="25"/>
  </w:num>
  <w:num w:numId="17">
    <w:abstractNumId w:val="17"/>
  </w:num>
  <w:num w:numId="18">
    <w:abstractNumId w:val="24"/>
  </w:num>
  <w:num w:numId="19">
    <w:abstractNumId w:val="39"/>
  </w:num>
  <w:num w:numId="20">
    <w:abstractNumId w:val="42"/>
  </w:num>
  <w:num w:numId="21">
    <w:abstractNumId w:val="5"/>
  </w:num>
  <w:num w:numId="22">
    <w:abstractNumId w:val="6"/>
  </w:num>
  <w:num w:numId="23">
    <w:abstractNumId w:val="16"/>
  </w:num>
  <w:num w:numId="24">
    <w:abstractNumId w:val="27"/>
  </w:num>
  <w:num w:numId="25">
    <w:abstractNumId w:val="23"/>
  </w:num>
  <w:num w:numId="26">
    <w:abstractNumId w:val="28"/>
  </w:num>
  <w:num w:numId="27">
    <w:abstractNumId w:val="40"/>
  </w:num>
  <w:num w:numId="28">
    <w:abstractNumId w:val="8"/>
  </w:num>
  <w:num w:numId="29">
    <w:abstractNumId w:val="1"/>
  </w:num>
  <w:num w:numId="30">
    <w:abstractNumId w:val="22"/>
  </w:num>
  <w:num w:numId="31">
    <w:abstractNumId w:val="18"/>
  </w:num>
  <w:num w:numId="32">
    <w:abstractNumId w:val="31"/>
  </w:num>
  <w:num w:numId="33">
    <w:abstractNumId w:val="12"/>
  </w:num>
  <w:num w:numId="34">
    <w:abstractNumId w:val="11"/>
  </w:num>
  <w:num w:numId="35">
    <w:abstractNumId w:val="21"/>
  </w:num>
  <w:num w:numId="36">
    <w:abstractNumId w:val="41"/>
  </w:num>
  <w:num w:numId="37">
    <w:abstractNumId w:val="4"/>
  </w:num>
  <w:num w:numId="38">
    <w:abstractNumId w:val="35"/>
  </w:num>
  <w:num w:numId="39">
    <w:abstractNumId w:val="29"/>
  </w:num>
  <w:num w:numId="40">
    <w:abstractNumId w:val="7"/>
  </w:num>
  <w:num w:numId="41">
    <w:abstractNumId w:val="19"/>
  </w:num>
  <w:num w:numId="42">
    <w:abstractNumId w:val="34"/>
  </w:num>
  <w:num w:numId="43">
    <w:abstractNumId w:val="30"/>
  </w:num>
  <w:num w:numId="4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38CA"/>
    <w:rsid w:val="0001458A"/>
    <w:rsid w:val="00057C45"/>
    <w:rsid w:val="00080743"/>
    <w:rsid w:val="001038CA"/>
    <w:rsid w:val="001A3F9F"/>
    <w:rsid w:val="001B2E50"/>
    <w:rsid w:val="001F4AC7"/>
    <w:rsid w:val="002612A2"/>
    <w:rsid w:val="00273675"/>
    <w:rsid w:val="003143AE"/>
    <w:rsid w:val="00391026"/>
    <w:rsid w:val="003B6371"/>
    <w:rsid w:val="004703AB"/>
    <w:rsid w:val="00474D83"/>
    <w:rsid w:val="00501F34"/>
    <w:rsid w:val="0054111D"/>
    <w:rsid w:val="005674FC"/>
    <w:rsid w:val="006C4887"/>
    <w:rsid w:val="00753AD8"/>
    <w:rsid w:val="00791AC4"/>
    <w:rsid w:val="0079241D"/>
    <w:rsid w:val="007E1AD9"/>
    <w:rsid w:val="009403E8"/>
    <w:rsid w:val="00961E45"/>
    <w:rsid w:val="00997F29"/>
    <w:rsid w:val="00A0345D"/>
    <w:rsid w:val="00A14D68"/>
    <w:rsid w:val="00A244FF"/>
    <w:rsid w:val="00AA30A2"/>
    <w:rsid w:val="00B0655E"/>
    <w:rsid w:val="00B11287"/>
    <w:rsid w:val="00B32F00"/>
    <w:rsid w:val="00B53991"/>
    <w:rsid w:val="00B6540C"/>
    <w:rsid w:val="00BD4B23"/>
    <w:rsid w:val="00BF2041"/>
    <w:rsid w:val="00C05979"/>
    <w:rsid w:val="00C12035"/>
    <w:rsid w:val="00C27873"/>
    <w:rsid w:val="00C61CB6"/>
    <w:rsid w:val="00CA0FCE"/>
    <w:rsid w:val="00CA2826"/>
    <w:rsid w:val="00D37E75"/>
    <w:rsid w:val="00D50A0A"/>
    <w:rsid w:val="00D55D86"/>
    <w:rsid w:val="00DF37C6"/>
    <w:rsid w:val="00E46D1F"/>
    <w:rsid w:val="00EF2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."/>
  <w:listSeparator w:val=","/>
  <w15:chartTrackingRefBased/>
  <w15:docId w15:val="{856EA715-C4A9-4714-B8FA-F5741BB61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038C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C61CB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s-MX"/>
    </w:rPr>
  </w:style>
  <w:style w:type="paragraph" w:styleId="Encabezado">
    <w:name w:val="header"/>
    <w:basedOn w:val="Normal"/>
    <w:link w:val="EncabezadoCar"/>
    <w:uiPriority w:val="99"/>
    <w:unhideWhenUsed/>
    <w:rsid w:val="00753AD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53AD8"/>
  </w:style>
  <w:style w:type="paragraph" w:styleId="Piedepgina">
    <w:name w:val="footer"/>
    <w:basedOn w:val="Normal"/>
    <w:link w:val="PiedepginaCar"/>
    <w:uiPriority w:val="99"/>
    <w:unhideWhenUsed/>
    <w:rsid w:val="00753AD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53A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537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73881">
          <w:marLeft w:val="57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0C90EA-36CD-4326-A484-32C9AAD51F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879</Words>
  <Characters>4837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nie Villalobos</dc:creator>
  <cp:keywords/>
  <dc:description/>
  <cp:lastModifiedBy>Bernie</cp:lastModifiedBy>
  <cp:revision>2</cp:revision>
  <dcterms:created xsi:type="dcterms:W3CDTF">2017-12-14T20:19:00Z</dcterms:created>
  <dcterms:modified xsi:type="dcterms:W3CDTF">2017-12-14T20:19:00Z</dcterms:modified>
</cp:coreProperties>
</file>